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586F0B">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586F0B">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586F0B">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586F0B">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586F0B">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586F0B">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586F0B">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586F0B">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586F0B">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586F0B">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586F0B">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586F0B">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586F0B">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586F0B">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586F0B">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586F0B">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586F0B">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586F0B">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586F0B">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586F0B">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586F0B">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586F0B">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586F0B">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586F0B">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586F0B">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586F0B">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586F0B">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586F0B">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586F0B">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586F0B">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586F0B">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586F0B">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586F0B">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586F0B">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586F0B">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586F0B">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586F0B">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586F0B">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586F0B">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586F0B">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586F0B">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586F0B">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586F0B"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3131016"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3D3654">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3131014"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3D3654">
      <w:pPr>
        <w:spacing w:line="400" w:lineRule="exact"/>
        <w:ind w:leftChars="350" w:left="840" w:firstLineChars="1000" w:firstLine="2400"/>
        <w:jc w:val="center"/>
      </w:pPr>
      <w:r w:rsidRPr="003D0A57">
        <w:object w:dxaOrig="2180" w:dyaOrig="360" w14:anchorId="74233F0C">
          <v:shape id="_x0000_i1027" type="#_x0000_t75" style="width:117pt;height:18.6pt" o:ole="">
            <v:imagedata r:id="rId23" o:title=""/>
          </v:shape>
          <o:OLEObject Type="Embed" ProgID="Equation.3" ShapeID="_x0000_i1027" DrawAspect="Content" ObjectID="_1713131015"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3D3654">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3F3C15E4" w:rsidR="0086617A" w:rsidRPr="003D0A57" w:rsidRDefault="003C1458" w:rsidP="002A6746">
      <w:pPr>
        <w:pStyle w:val="af7"/>
      </w:pPr>
      <w:r w:rsidRPr="003D0A57">
        <w:rPr>
          <w:rFonts w:hint="eastAsia"/>
        </w:rPr>
        <w:t>图</w:t>
      </w:r>
      <w:r w:rsidRPr="003D0A57">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2</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1</w:t>
      </w:r>
      <w:r w:rsidR="00F403CD">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3D3654">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76F892B3" w:rsidR="0049360A" w:rsidRPr="003D0A57" w:rsidRDefault="0049360A" w:rsidP="0049360A">
      <w:pPr>
        <w:pStyle w:val="af7"/>
      </w:pPr>
      <w:r w:rsidRPr="003D0A57">
        <w:rPr>
          <w:rFonts w:hint="eastAsia"/>
        </w:rPr>
        <w:t>图</w:t>
      </w:r>
      <w:r w:rsidRPr="003D0A57">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2</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2</w:t>
      </w:r>
      <w:r w:rsidR="00F403CD">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3D3654">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21A0797B"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64F868C7" w:rsidR="00A16154" w:rsidRPr="003D0A57" w:rsidRDefault="00FD20C2" w:rsidP="00055958">
      <w:pPr>
        <w:ind w:firstLineChars="200" w:firstLine="480"/>
      </w:pPr>
      <w:r>
        <w:rPr>
          <w:rFonts w:hint="eastAsia"/>
        </w:rPr>
        <w:t>要完成</w:t>
      </w:r>
      <w:r w:rsidR="00A16154" w:rsidRPr="003D0A57">
        <w:rPr>
          <w:rFonts w:hint="eastAsia"/>
        </w:rPr>
        <w:t>以上工作，系统需要以下信息作为支撑：班级信息的管理、教师信息管理、学生信息管理、科目信息等与体质测试相关的数据信息。综上，系统的需求概要如下图</w:t>
      </w:r>
      <w:r w:rsidR="00A16154" w:rsidRPr="003D0A57">
        <w:rPr>
          <w:rFonts w:hint="eastAsia"/>
        </w:rPr>
        <w:t>3-1</w:t>
      </w:r>
      <w:r w:rsidR="00A16154" w:rsidRPr="003D0A57">
        <w:t>所示</w:t>
      </w:r>
      <w:r w:rsidR="00612FC7" w:rsidRPr="003D0A57">
        <w:rPr>
          <w:rFonts w:hint="eastAsia"/>
        </w:rPr>
        <w:t>：</w:t>
      </w:r>
    </w:p>
    <w:p w14:paraId="0C18D2CA" w14:textId="77777777" w:rsidR="00612FC7" w:rsidRPr="003D0A57" w:rsidRDefault="00612FC7" w:rsidP="003D3654">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32F08302" w:rsidR="00612FC7" w:rsidRPr="003D0A57" w:rsidRDefault="00612FC7" w:rsidP="00612FC7">
      <w:pPr>
        <w:pStyle w:val="af7"/>
      </w:pPr>
      <w:r w:rsidRPr="003D0A57">
        <w:rPr>
          <w:rFonts w:hint="eastAsia"/>
        </w:rPr>
        <w:t>图</w:t>
      </w:r>
      <w:r w:rsidRPr="003D0A57">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1</w:t>
      </w:r>
      <w:r w:rsidR="00F403CD">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3D3654">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3B3C35C2" w:rsidR="00CD0840" w:rsidRDefault="00CD0840" w:rsidP="00CD0840">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2</w:t>
      </w:r>
      <w:r w:rsidR="00F403CD">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3D3654">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294966F8" w:rsidR="000125A3" w:rsidRDefault="000125A3" w:rsidP="000125A3">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3</w:t>
      </w:r>
      <w:r w:rsidR="00F403CD">
        <w:fldChar w:fldCharType="end"/>
      </w:r>
      <w:r>
        <w:rPr>
          <w:rFonts w:hint="eastAsia"/>
        </w:rPr>
        <w:t>用户与权限用例</w:t>
      </w:r>
    </w:p>
    <w:p w14:paraId="5868F667" w14:textId="2DCA5FEF"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w:t>
      </w:r>
      <w:r w:rsidR="004A1A9F">
        <w:rPr>
          <w:rFonts w:hint="eastAsia"/>
        </w:rPr>
        <w:t>例如可以设置某位教师具有下载学生基础数据的权限但不能</w:t>
      </w:r>
      <w:proofErr w:type="gramStart"/>
      <w:r w:rsidR="004A1A9F">
        <w:rPr>
          <w:rFonts w:hint="eastAsia"/>
        </w:rPr>
        <w:t>上传该数据</w:t>
      </w:r>
      <w:proofErr w:type="gramEnd"/>
      <w:r w:rsidR="004A1A9F">
        <w:rPr>
          <w:rFonts w:hint="eastAsia"/>
        </w:rPr>
        <w:t>，在前端页面上则是控制下载按钮的可见性，后台则需要对控制该教师对于该接口的访问，</w:t>
      </w:r>
      <w:r>
        <w:rPr>
          <w:rFonts w:hint="eastAsia"/>
        </w:rPr>
        <w:t>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w:t>
      </w:r>
      <w:proofErr w:type="gramStart"/>
      <w:r w:rsidR="00484CDA">
        <w:rPr>
          <w:rFonts w:hint="eastAsia"/>
        </w:rPr>
        <w:t>测业务</w:t>
      </w:r>
      <w:proofErr w:type="gramEnd"/>
      <w:r w:rsidR="00484CDA">
        <w:rPr>
          <w:rFonts w:hint="eastAsia"/>
        </w:rPr>
        <w:t>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3D3654">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5266ECB3" w:rsidR="00E40EB9" w:rsidRDefault="00E40EB9" w:rsidP="00E40EB9">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4</w:t>
      </w:r>
      <w:r w:rsidR="00F403CD">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3D3654">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3297DBA8" w:rsidR="001C71AE" w:rsidRDefault="00CF222D" w:rsidP="00CF222D">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5</w:t>
      </w:r>
      <w:r w:rsidR="00F403CD">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3D3654">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780ED078" w:rsidR="000624F5" w:rsidRDefault="007039BA" w:rsidP="007039BA">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3</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6</w:t>
      </w:r>
      <w:r w:rsidR="00F403CD">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spacing w:before="200" w:after="200"/>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spacing w:before="200" w:after="200"/>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2F883D0A" w:rsidR="00790D36" w:rsidRDefault="00CA0BF4" w:rsidP="003D3654">
      <w:pPr>
        <w:pStyle w:val="20"/>
        <w:keepNext/>
        <w:jc w:val="center"/>
      </w:pPr>
      <w:r>
        <w:rPr>
          <w:noProof/>
        </w:rPr>
        <w:drawing>
          <wp:inline distT="0" distB="0" distL="0" distR="0" wp14:anchorId="189A6660" wp14:editId="659A35E1">
            <wp:extent cx="4352553" cy="41422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52553" cy="4142240"/>
                    </a:xfrm>
                    <a:prstGeom prst="rect">
                      <a:avLst/>
                    </a:prstGeom>
                  </pic:spPr>
                </pic:pic>
              </a:graphicData>
            </a:graphic>
          </wp:inline>
        </w:drawing>
      </w:r>
    </w:p>
    <w:p w14:paraId="37485F4E" w14:textId="6357AA1B" w:rsidR="00A25BC8" w:rsidRDefault="00790D36" w:rsidP="00CA0BF4">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1</w:t>
      </w:r>
      <w:r w:rsidR="00F403CD">
        <w:fldChar w:fldCharType="end"/>
      </w:r>
      <w:r>
        <w:rPr>
          <w:rFonts w:hint="eastAsia"/>
        </w:rPr>
        <w:t>系统整体架构</w:t>
      </w:r>
    </w:p>
    <w:p w14:paraId="7CCB0DBA" w14:textId="4187B9EF" w:rsidR="00B46F35" w:rsidRDefault="005C1945" w:rsidP="00B46F35">
      <w:pPr>
        <w:pStyle w:val="20"/>
      </w:pPr>
      <w:r>
        <w:rPr>
          <w:rFonts w:hint="eastAsia"/>
        </w:rPr>
        <w:t>体质健康数据管理</w:t>
      </w:r>
      <w:r w:rsidR="00B46F35">
        <w:rPr>
          <w:rFonts w:hint="eastAsia"/>
        </w:rPr>
        <w:t>系统包含三类用户，用户角色、权限的不同，系统界面、可操作资源也不同，系统支持配置教师对某一接口功能的访问权限。</w:t>
      </w:r>
    </w:p>
    <w:p w14:paraId="26822295" w14:textId="1D92B224" w:rsidR="003D6AC7" w:rsidRDefault="005C1945" w:rsidP="003D6AC7">
      <w:pPr>
        <w:pStyle w:val="20"/>
      </w:pPr>
      <w:r>
        <w:rPr>
          <w:rFonts w:hint="eastAsia"/>
        </w:rPr>
        <w:t>体质健康数据管理系统的前端采用</w:t>
      </w:r>
      <w:r>
        <w:rPr>
          <w:rFonts w:hint="eastAsia"/>
        </w:rPr>
        <w:t>Vue</w:t>
      </w:r>
      <w:r>
        <w:rPr>
          <w:rFonts w:hint="eastAsia"/>
        </w:rPr>
        <w:t>和</w:t>
      </w:r>
      <w:proofErr w:type="spellStart"/>
      <w:r>
        <w:rPr>
          <w:rFonts w:hint="eastAsia"/>
        </w:rPr>
        <w:t>Ant</w:t>
      </w:r>
      <w:r>
        <w:t>d</w:t>
      </w:r>
      <w:proofErr w:type="spellEnd"/>
      <w:r>
        <w:rPr>
          <w:rFonts w:hint="eastAsia"/>
        </w:rPr>
        <w:t>开发。</w:t>
      </w:r>
      <w:r>
        <w:rPr>
          <w:rFonts w:hint="eastAsia"/>
        </w:rPr>
        <w:t>Vue</w:t>
      </w:r>
      <w:r>
        <w:rPr>
          <w:rFonts w:hint="eastAsia"/>
        </w:rPr>
        <w:t>采用组件化的开发思路和数据双向绑定，面向数据编程，使前端开发变得简单高效。且</w:t>
      </w:r>
      <w:r>
        <w:rPr>
          <w:rFonts w:hint="eastAsia"/>
        </w:rPr>
        <w:t>Vue</w:t>
      </w:r>
      <w:r>
        <w:t>3</w:t>
      </w:r>
      <w:r>
        <w:rPr>
          <w:rFonts w:hint="eastAsia"/>
        </w:rPr>
        <w:t>经过优化，</w:t>
      </w:r>
      <w:r>
        <w:rPr>
          <w:rFonts w:hint="eastAsia"/>
        </w:rPr>
        <w:lastRenderedPageBreak/>
        <w:t>建议并提供了对</w:t>
      </w:r>
      <w:r w:rsidRPr="003D6AC7">
        <w:rPr>
          <w:rFonts w:hint="eastAsia"/>
        </w:rPr>
        <w:t>TypeScrip</w:t>
      </w:r>
      <w:r>
        <w:rPr>
          <w:rFonts w:hint="eastAsia"/>
        </w:rPr>
        <w:t>t</w:t>
      </w:r>
      <w:r>
        <w:rPr>
          <w:rFonts w:hint="eastAsia"/>
        </w:rPr>
        <w:t>的支持，为</w:t>
      </w:r>
      <w:r w:rsidRPr="003D6AC7">
        <w:rPr>
          <w:rFonts w:hint="eastAsia"/>
        </w:rPr>
        <w:t>JavaScript</w:t>
      </w:r>
      <w:r w:rsidRPr="003D6AC7">
        <w:rPr>
          <w:rFonts w:hint="eastAsia"/>
        </w:rPr>
        <w:t>添加类型批注</w:t>
      </w:r>
      <w:r>
        <w:rPr>
          <w:rFonts w:hint="eastAsia"/>
        </w:rPr>
        <w:t>、</w:t>
      </w:r>
      <w:r w:rsidRPr="003D6AC7">
        <w:rPr>
          <w:rFonts w:hint="eastAsia"/>
        </w:rPr>
        <w:t>编译</w:t>
      </w:r>
      <w:proofErr w:type="gramStart"/>
      <w:r w:rsidRPr="003D6AC7">
        <w:rPr>
          <w:rFonts w:hint="eastAsia"/>
        </w:rPr>
        <w:t>时类型</w:t>
      </w:r>
      <w:proofErr w:type="gramEnd"/>
      <w:r w:rsidRPr="003D6AC7">
        <w:rPr>
          <w:rFonts w:hint="eastAsia"/>
        </w:rPr>
        <w:t>检查</w:t>
      </w:r>
      <w:r>
        <w:rPr>
          <w:rFonts w:hint="eastAsia"/>
        </w:rPr>
        <w:t>、类型擦除等</w:t>
      </w:r>
      <w:r w:rsidRPr="003D6AC7">
        <w:rPr>
          <w:rFonts w:hint="eastAsia"/>
        </w:rPr>
        <w:t>特性的语言扩展</w:t>
      </w:r>
      <w:r>
        <w:rPr>
          <w:rFonts w:hint="eastAsia"/>
        </w:rPr>
        <w:t>，使</w:t>
      </w:r>
      <w:r>
        <w:rPr>
          <w:rFonts w:hint="eastAsia"/>
        </w:rPr>
        <w:t>Java</w:t>
      </w:r>
      <w:r>
        <w:t>Script</w:t>
      </w:r>
      <w:r>
        <w:rPr>
          <w:rFonts w:hint="eastAsia"/>
        </w:rPr>
        <w:t>向静态语言靠近，大大有利于应用的开发和后期的维护。</w:t>
      </w:r>
      <w:r w:rsidR="006B384F">
        <w:rPr>
          <w:rFonts w:hint="eastAsia"/>
        </w:rPr>
        <w:t>结合基于</w:t>
      </w:r>
      <w:r w:rsidR="006B384F">
        <w:t>Vue</w:t>
      </w:r>
      <w:r w:rsidR="006B384F">
        <w:rPr>
          <w:rFonts w:hint="eastAsia"/>
        </w:rPr>
        <w:t>的</w:t>
      </w:r>
      <w:r w:rsidR="006B384F">
        <w:rPr>
          <w:rFonts w:hint="eastAsia"/>
        </w:rPr>
        <w:t>U</w:t>
      </w:r>
      <w:r w:rsidR="006B384F">
        <w:t>I</w:t>
      </w:r>
      <w:r w:rsidR="006B384F">
        <w:rPr>
          <w:rFonts w:hint="eastAsia"/>
        </w:rPr>
        <w:t>组件库</w:t>
      </w:r>
      <w:proofErr w:type="spellStart"/>
      <w:r w:rsidR="006B384F">
        <w:rPr>
          <w:rFonts w:hint="eastAsia"/>
        </w:rPr>
        <w:t>Ant</w:t>
      </w:r>
      <w:r w:rsidR="006B384F">
        <w:t>d</w:t>
      </w:r>
      <w:proofErr w:type="spellEnd"/>
      <w:r w:rsidR="006B384F">
        <w:rPr>
          <w:rFonts w:hint="eastAsia"/>
        </w:rPr>
        <w:t>、相关插件工具和</w:t>
      </w:r>
      <w:r w:rsidR="006B384F">
        <w:rPr>
          <w:rFonts w:hint="eastAsia"/>
        </w:rPr>
        <w:t>Ajax</w:t>
      </w:r>
      <w:r w:rsidR="006B384F">
        <w:rPr>
          <w:rFonts w:hint="eastAsia"/>
        </w:rPr>
        <w:t>等成熟的技术，开发的单页面应用不仅可以实现系统的复杂需求，同时兼容不同的浏览器内核，页面结构也可以自动适配</w:t>
      </w:r>
      <w:r w:rsidR="006B384F">
        <w:rPr>
          <w:rFonts w:hint="eastAsia"/>
        </w:rPr>
        <w:t>Web</w:t>
      </w:r>
      <w:r w:rsidR="006B384F">
        <w:rPr>
          <w:rFonts w:hint="eastAsia"/>
        </w:rPr>
        <w:t>端和移动端。</w:t>
      </w:r>
    </w:p>
    <w:p w14:paraId="3ACBA3F1" w14:textId="7863C67E" w:rsidR="00953204" w:rsidRDefault="00390667" w:rsidP="00953204">
      <w:pPr>
        <w:pStyle w:val="20"/>
      </w:pPr>
      <w:r>
        <w:rPr>
          <w:rFonts w:hint="eastAsia"/>
        </w:rPr>
        <w:t>系统主要使用场景在学校，日常访问量较稳定。由于教学活动时间较为集中，在体质测试等时段，服务器的并发压力较大。所以</w:t>
      </w:r>
      <w:r w:rsidR="005E5187">
        <w:rPr>
          <w:rFonts w:hint="eastAsia"/>
        </w:rPr>
        <w:t>系统拟采用</w:t>
      </w:r>
      <w:proofErr w:type="gramStart"/>
      <w:r w:rsidR="005E5187">
        <w:rPr>
          <w:rFonts w:hint="eastAsia"/>
        </w:rPr>
        <w:t>微服务</w:t>
      </w:r>
      <w:proofErr w:type="gramEnd"/>
      <w:r w:rsidR="005E5187">
        <w:rPr>
          <w:rFonts w:hint="eastAsia"/>
        </w:rPr>
        <w:t>架构，</w:t>
      </w:r>
      <w:r w:rsidR="006B384F">
        <w:rPr>
          <w:rFonts w:hint="eastAsia"/>
        </w:rPr>
        <w:t>使用</w:t>
      </w:r>
      <w:r w:rsidR="006B384F">
        <w:rPr>
          <w:rFonts w:hint="eastAsia"/>
        </w:rPr>
        <w:t>Ngi</w:t>
      </w:r>
      <w:r w:rsidR="006B384F">
        <w:t>n</w:t>
      </w:r>
      <w:r w:rsidR="006B384F">
        <w:rPr>
          <w:rFonts w:hint="eastAsia"/>
        </w:rPr>
        <w:t>x</w:t>
      </w:r>
      <w:r w:rsidR="006B384F">
        <w:rPr>
          <w:rFonts w:hint="eastAsia"/>
        </w:rPr>
        <w:t>作为代理服务器。</w:t>
      </w:r>
      <w:r w:rsidR="005E5187">
        <w:rPr>
          <w:rFonts w:hint="eastAsia"/>
        </w:rPr>
        <w:t>其中学生、班级、教师等基础数据，系统的认证鉴权由认证授权服务提供，体质测试服务专门用于提供系统主要业务功能。</w:t>
      </w:r>
      <w:proofErr w:type="gramStart"/>
      <w:r w:rsidR="005E5187">
        <w:rPr>
          <w:rFonts w:hint="eastAsia"/>
        </w:rPr>
        <w:t>微服务</w:t>
      </w:r>
      <w:proofErr w:type="gramEnd"/>
      <w:r w:rsidR="005E5187">
        <w:rPr>
          <w:rFonts w:hint="eastAsia"/>
        </w:rPr>
        <w:t>设计有利于系统模块间的解耦和扩展，多个应用可以降低系统的压力。</w:t>
      </w:r>
    </w:p>
    <w:p w14:paraId="02AA23B6" w14:textId="6A8A4EF7" w:rsidR="006B384F" w:rsidRDefault="006B384F" w:rsidP="003D6AC7">
      <w:pPr>
        <w:pStyle w:val="20"/>
      </w:pPr>
      <w:r>
        <w:rPr>
          <w:rFonts w:hint="eastAsia"/>
        </w:rPr>
        <w:t>系统后端使用</w:t>
      </w:r>
      <w:r w:rsidR="00953204">
        <w:rPr>
          <w:rFonts w:hint="eastAsia"/>
        </w:rPr>
        <w:t>后台开发脚手架</w:t>
      </w:r>
      <w:proofErr w:type="spellStart"/>
      <w:r w:rsidR="00953204">
        <w:rPr>
          <w:rFonts w:hint="eastAsia"/>
        </w:rPr>
        <w:t>Spring</w:t>
      </w:r>
      <w:r w:rsidR="00953204">
        <w:t>boot</w:t>
      </w:r>
      <w:proofErr w:type="spellEnd"/>
      <w:r w:rsidR="00953204">
        <w:rPr>
          <w:rFonts w:hint="eastAsia"/>
        </w:rPr>
        <w:t>、持久层框架</w:t>
      </w:r>
      <w:proofErr w:type="spellStart"/>
      <w:r w:rsidR="00953204">
        <w:rPr>
          <w:rFonts w:hint="eastAsia"/>
        </w:rPr>
        <w:t>My</w:t>
      </w:r>
      <w:r w:rsidR="00953204">
        <w:t>Batis</w:t>
      </w:r>
      <w:proofErr w:type="spellEnd"/>
      <w:r w:rsidR="00953204">
        <w:rPr>
          <w:rFonts w:hint="eastAsia"/>
        </w:rPr>
        <w:t>、关系型数据库</w:t>
      </w:r>
      <w:r w:rsidR="00953204">
        <w:rPr>
          <w:rFonts w:hint="eastAsia"/>
        </w:rPr>
        <w:t>My</w:t>
      </w:r>
      <w:r w:rsidR="00953204">
        <w:t>SQL</w:t>
      </w:r>
      <w:r w:rsidR="00953204">
        <w:rPr>
          <w:rFonts w:hint="eastAsia"/>
        </w:rPr>
        <w:t>、缓存中间件</w:t>
      </w:r>
      <w:r w:rsidR="00953204">
        <w:t>Redis</w:t>
      </w:r>
      <w:r w:rsidR="00953204">
        <w:rPr>
          <w:rFonts w:hint="eastAsia"/>
        </w:rPr>
        <w:t>等</w:t>
      </w:r>
      <w:r w:rsidR="00510678">
        <w:rPr>
          <w:rFonts w:hint="eastAsia"/>
        </w:rPr>
        <w:t>技术。下图为系统服务于每一个用户请求的整个流程：</w:t>
      </w:r>
    </w:p>
    <w:p w14:paraId="1F84C186" w14:textId="77777777" w:rsidR="004F2F8C" w:rsidRDefault="004F2F8C" w:rsidP="004F2F8C">
      <w:pPr>
        <w:jc w:val="center"/>
      </w:pPr>
      <w:r>
        <w:rPr>
          <w:rFonts w:hint="eastAsia"/>
          <w:noProof/>
        </w:rPr>
        <w:drawing>
          <wp:inline distT="0" distB="0" distL="0" distR="0" wp14:anchorId="13F01C49" wp14:editId="7026533B">
            <wp:extent cx="5433060" cy="4303056"/>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43478" cy="4311308"/>
                    </a:xfrm>
                    <a:prstGeom prst="rect">
                      <a:avLst/>
                    </a:prstGeom>
                  </pic:spPr>
                </pic:pic>
              </a:graphicData>
            </a:graphic>
          </wp:inline>
        </w:drawing>
      </w:r>
    </w:p>
    <w:p w14:paraId="488DFD6E" w14:textId="5C1FBAF9" w:rsidR="0066645B" w:rsidRPr="0066645B" w:rsidRDefault="004F2F8C" w:rsidP="0066645B">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2</w:t>
      </w:r>
      <w:r w:rsidR="00F403CD">
        <w:fldChar w:fldCharType="end"/>
      </w:r>
      <w:r>
        <w:rPr>
          <w:rFonts w:hint="eastAsia"/>
        </w:rPr>
        <w:t>系统工作流程</w:t>
      </w:r>
    </w:p>
    <w:p w14:paraId="75A48D3C" w14:textId="290BAE84" w:rsidR="0066645B" w:rsidRPr="0066645B" w:rsidRDefault="0066645B" w:rsidP="0066645B">
      <w:pPr>
        <w:pStyle w:val="20"/>
      </w:pPr>
      <w:proofErr w:type="spellStart"/>
      <w:r>
        <w:rPr>
          <w:rFonts w:hint="eastAsia"/>
        </w:rPr>
        <w:t>Spring</w:t>
      </w:r>
      <w:r>
        <w:t>boot</w:t>
      </w:r>
      <w:proofErr w:type="spellEnd"/>
      <w:r>
        <w:rPr>
          <w:rFonts w:hint="eastAsia"/>
        </w:rPr>
        <w:t>由传统</w:t>
      </w:r>
      <w:r>
        <w:rPr>
          <w:rFonts w:hint="eastAsia"/>
        </w:rPr>
        <w:t>SSM</w:t>
      </w:r>
      <w:r>
        <w:rPr>
          <w:rFonts w:hint="eastAsia"/>
        </w:rPr>
        <w:t>架构的后台框架发展而来，简化了</w:t>
      </w:r>
      <w:r>
        <w:rPr>
          <w:rFonts w:hint="eastAsia"/>
        </w:rPr>
        <w:t>SSM</w:t>
      </w:r>
      <w:r>
        <w:rPr>
          <w:rFonts w:hint="eastAsia"/>
        </w:rPr>
        <w:t>的配置和开发过程，整合了几乎所有当前业界后台开发的主流技术，极大地减少了开发人员的工作量，实现了从环境搭建、配置、开发、测试和打包的一系列自动化操作。系统与数据库的交互采用</w:t>
      </w:r>
      <w:proofErr w:type="spellStart"/>
      <w:r>
        <w:rPr>
          <w:rFonts w:hint="eastAsia"/>
        </w:rPr>
        <w:t>My</w:t>
      </w:r>
      <w:r>
        <w:t>Batis</w:t>
      </w:r>
      <w:proofErr w:type="spellEnd"/>
      <w:r>
        <w:rPr>
          <w:rFonts w:hint="eastAsia"/>
        </w:rPr>
        <w:t>持久层框架，屏蔽了重复的</w:t>
      </w:r>
      <w:r>
        <w:rPr>
          <w:rFonts w:hint="eastAsia"/>
        </w:rPr>
        <w:t>JDBC</w:t>
      </w:r>
      <w:r>
        <w:rPr>
          <w:rFonts w:hint="eastAsia"/>
        </w:rPr>
        <w:t>操作，支持动态</w:t>
      </w:r>
      <w:r>
        <w:rPr>
          <w:rFonts w:hint="eastAsia"/>
        </w:rPr>
        <w:t>SQL</w:t>
      </w:r>
      <w:r>
        <w:rPr>
          <w:rFonts w:hint="eastAsia"/>
        </w:rPr>
        <w:t>，实现了数</w:t>
      </w:r>
      <w:r>
        <w:rPr>
          <w:rFonts w:hint="eastAsia"/>
        </w:rPr>
        <w:lastRenderedPageBreak/>
        <w:t>据访问与业务逻辑的分离。数据库方面使用关系型数据库</w:t>
      </w:r>
      <w:r>
        <w:rPr>
          <w:rFonts w:hint="eastAsia"/>
        </w:rPr>
        <w:t>MySQL</w:t>
      </w:r>
      <w:r>
        <w:rPr>
          <w:rFonts w:hint="eastAsia"/>
        </w:rPr>
        <w:t>存储业务数据，非关系型数据库</w:t>
      </w:r>
      <w:r>
        <w:rPr>
          <w:rFonts w:hint="eastAsia"/>
        </w:rPr>
        <w:t>R</w:t>
      </w:r>
      <w:r>
        <w:t>edis</w:t>
      </w:r>
      <w:r>
        <w:rPr>
          <w:rFonts w:hint="eastAsia"/>
        </w:rPr>
        <w:t>作为缓存中间件。系统的日志功能采用</w:t>
      </w:r>
      <w:proofErr w:type="spellStart"/>
      <w:r>
        <w:rPr>
          <w:rFonts w:hint="eastAsia"/>
        </w:rPr>
        <w:t>S</w:t>
      </w:r>
      <w:r>
        <w:t>pringAOP</w:t>
      </w:r>
      <w:proofErr w:type="spellEnd"/>
      <w:r>
        <w:rPr>
          <w:rFonts w:hint="eastAsia"/>
        </w:rPr>
        <w:t>实现，对每一个需要记录日志的功能进行统一拦截。权限认证使用</w:t>
      </w:r>
      <w:proofErr w:type="spellStart"/>
      <w:r>
        <w:rPr>
          <w:rFonts w:hint="eastAsia"/>
        </w:rPr>
        <w:t>S</w:t>
      </w:r>
      <w:r>
        <w:t>pringSecurity</w:t>
      </w:r>
      <w:proofErr w:type="spellEnd"/>
      <w:r>
        <w:rPr>
          <w:rFonts w:hint="eastAsia"/>
        </w:rPr>
        <w:t>框架完成，</w:t>
      </w:r>
      <w:r w:rsidRPr="0066645B">
        <w:rPr>
          <w:rFonts w:hint="eastAsia"/>
        </w:rPr>
        <w:t>Spring Securit</w:t>
      </w:r>
      <w:r>
        <w:rPr>
          <w:rFonts w:hint="eastAsia"/>
        </w:rPr>
        <w:t>y</w:t>
      </w:r>
      <w:r w:rsidRPr="0066645B">
        <w:rPr>
          <w:rFonts w:hint="eastAsia"/>
        </w:rPr>
        <w:t>是</w:t>
      </w:r>
      <w:r>
        <w:t>S</w:t>
      </w:r>
      <w:r w:rsidRPr="0066645B">
        <w:rPr>
          <w:rFonts w:hint="eastAsia"/>
        </w:rPr>
        <w:t>pring</w:t>
      </w:r>
      <w:r w:rsidRPr="0066645B">
        <w:rPr>
          <w:rFonts w:hint="eastAsia"/>
        </w:rPr>
        <w:t>项目之中的一个安全模块，可以非常方便与项目无缝集成</w:t>
      </w:r>
      <w:r>
        <w:rPr>
          <w:rFonts w:hint="eastAsia"/>
        </w:rPr>
        <w:t>。</w:t>
      </w:r>
    </w:p>
    <w:p w14:paraId="215262C3" w14:textId="76F276EF" w:rsidR="00D50733" w:rsidRDefault="00D50733" w:rsidP="003D6AC7">
      <w:pPr>
        <w:pStyle w:val="20"/>
      </w:pPr>
      <w:r>
        <w:rPr>
          <w:rFonts w:hint="eastAsia"/>
        </w:rPr>
        <w:t>使用框架为开发提供了极大的便利，</w:t>
      </w:r>
      <w:r w:rsidR="0066645B">
        <w:rPr>
          <w:rFonts w:hint="eastAsia"/>
        </w:rPr>
        <w:t>使开发人员只需要专注于</w:t>
      </w:r>
      <w:r>
        <w:rPr>
          <w:rFonts w:hint="eastAsia"/>
        </w:rPr>
        <w:t>业务层和</w:t>
      </w:r>
      <w:r w:rsidR="0066645B">
        <w:rPr>
          <w:rFonts w:hint="eastAsia"/>
        </w:rPr>
        <w:t>数据库设计，而</w:t>
      </w:r>
      <w:r>
        <w:rPr>
          <w:rFonts w:hint="eastAsia"/>
        </w:rPr>
        <w:t>数据库设计与</w:t>
      </w:r>
      <w:r w:rsidR="0066645B">
        <w:rPr>
          <w:rFonts w:hint="eastAsia"/>
        </w:rPr>
        <w:t>后台</w:t>
      </w:r>
      <w:r w:rsidR="004A6123">
        <w:rPr>
          <w:rFonts w:hint="eastAsia"/>
        </w:rPr>
        <w:t>业务逻辑</w:t>
      </w:r>
      <w:r>
        <w:rPr>
          <w:rFonts w:hint="eastAsia"/>
        </w:rPr>
        <w:t>、</w:t>
      </w:r>
      <w:r w:rsidR="004A6123">
        <w:rPr>
          <w:rFonts w:hint="eastAsia"/>
        </w:rPr>
        <w:t>前后端接口、</w:t>
      </w:r>
      <w:r>
        <w:rPr>
          <w:rFonts w:hint="eastAsia"/>
        </w:rPr>
        <w:t>前端展现都关联紧密。下面将</w:t>
      </w:r>
      <w:r w:rsidR="004C3FB1">
        <w:rPr>
          <w:rFonts w:hint="eastAsia"/>
        </w:rPr>
        <w:t>对系统数据库和业务功能设计进行详细阐述。</w:t>
      </w:r>
    </w:p>
    <w:p w14:paraId="591B65E8" w14:textId="77777777" w:rsidR="00F1400E" w:rsidRDefault="00F1400E" w:rsidP="00F1400E">
      <w:pPr>
        <w:pStyle w:val="2"/>
        <w:spacing w:before="200" w:after="200"/>
      </w:pPr>
      <w:r>
        <w:rPr>
          <w:rFonts w:hint="eastAsia"/>
        </w:rPr>
        <w:t>数据库设计</w:t>
      </w:r>
    </w:p>
    <w:p w14:paraId="0B21496E" w14:textId="77777777" w:rsidR="00F1400E" w:rsidRDefault="00F1400E" w:rsidP="00F1400E">
      <w:pPr>
        <w:pStyle w:val="20"/>
      </w:pPr>
      <w:r>
        <w:rPr>
          <w:rFonts w:hint="eastAsia"/>
        </w:rPr>
        <w:t>数据库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Pr>
          <w:rFonts w:hint="eastAsia"/>
        </w:rPr>
        <w:t>SQ</w:t>
      </w:r>
      <w:r>
        <w:t>L</w:t>
      </w:r>
      <w:r>
        <w:rPr>
          <w:rFonts w:hint="eastAsia"/>
        </w:rPr>
        <w:t>语句、接口设计均发生变化，需要耗费大量的时间精力维护，经过多次尝试之后，最终设计了较为合理的表结构。下图为数据库部分</w:t>
      </w:r>
      <w:r>
        <w:rPr>
          <w:rFonts w:hint="eastAsia"/>
        </w:rPr>
        <w:t>ER</w:t>
      </w:r>
      <w:r>
        <w:rPr>
          <w:rFonts w:hint="eastAsia"/>
        </w:rPr>
        <w:t>图，其中实体属性仅画出一部分：</w:t>
      </w:r>
    </w:p>
    <w:p w14:paraId="170AB3C4" w14:textId="77777777" w:rsidR="00F1400E" w:rsidRDefault="00F1400E" w:rsidP="00F1400E">
      <w:pPr>
        <w:keepNext/>
        <w:jc w:val="center"/>
      </w:pPr>
      <w:r>
        <w:rPr>
          <w:rFonts w:hint="eastAsia"/>
          <w:noProof/>
        </w:rPr>
        <w:drawing>
          <wp:inline distT="0" distB="0" distL="0" distR="0" wp14:anchorId="555359D3" wp14:editId="79A9DAD3">
            <wp:extent cx="5215298" cy="4290060"/>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41962" cy="4311994"/>
                    </a:xfrm>
                    <a:prstGeom prst="rect">
                      <a:avLst/>
                    </a:prstGeom>
                  </pic:spPr>
                </pic:pic>
              </a:graphicData>
            </a:graphic>
          </wp:inline>
        </w:drawing>
      </w:r>
    </w:p>
    <w:p w14:paraId="109F1F87" w14:textId="24D2F5DA" w:rsidR="00F1400E" w:rsidRDefault="00F1400E" w:rsidP="00F1400E">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3</w:t>
      </w:r>
      <w:r w:rsidR="00F403CD">
        <w:fldChar w:fldCharType="end"/>
      </w:r>
      <w:r>
        <w:rPr>
          <w:rFonts w:hint="eastAsia"/>
        </w:rPr>
        <w:t>数据库部分</w:t>
      </w:r>
      <w:r>
        <w:rPr>
          <w:rFonts w:hint="eastAsia"/>
        </w:rPr>
        <w:t>ER</w:t>
      </w:r>
      <w:r>
        <w:rPr>
          <w:rFonts w:hint="eastAsia"/>
        </w:rPr>
        <w:t>图</w:t>
      </w:r>
    </w:p>
    <w:p w14:paraId="43892FCC" w14:textId="77777777" w:rsidR="00F1400E" w:rsidRDefault="00F1400E" w:rsidP="00F1400E">
      <w:pPr>
        <w:pStyle w:val="20"/>
      </w:pPr>
      <w:r>
        <w:rPr>
          <w:rFonts w:hint="eastAsia"/>
        </w:rPr>
        <w:t>设计过程中，遵循以下设计规范：</w:t>
      </w:r>
    </w:p>
    <w:p w14:paraId="00FB6FF8" w14:textId="77777777" w:rsidR="00F1400E" w:rsidRDefault="00F1400E" w:rsidP="00F1400E">
      <w:pPr>
        <w:pStyle w:val="20"/>
        <w:numPr>
          <w:ilvl w:val="0"/>
          <w:numId w:val="36"/>
        </w:numPr>
        <w:ind w:firstLineChars="0"/>
      </w:pPr>
      <w:r>
        <w:rPr>
          <w:rFonts w:hint="eastAsia"/>
        </w:rPr>
        <w:t>表名、字段名均使用小写，下划线分隔，尽量设置统一前缀。</w:t>
      </w:r>
      <w:r>
        <w:rPr>
          <w:rFonts w:hint="eastAsia"/>
        </w:rPr>
        <w:t>ORM</w:t>
      </w:r>
      <w:r>
        <w:rPr>
          <w:rFonts w:hint="eastAsia"/>
        </w:rPr>
        <w:t>框架自动将</w:t>
      </w:r>
      <w:r>
        <w:rPr>
          <w:rFonts w:hint="eastAsia"/>
        </w:rPr>
        <w:lastRenderedPageBreak/>
        <w:t>小写下划线分隔单词映射为驼峰命名，字段名统一前缀可</w:t>
      </w:r>
      <w:proofErr w:type="gramStart"/>
      <w:r>
        <w:rPr>
          <w:rFonts w:hint="eastAsia"/>
        </w:rPr>
        <w:t>方便连</w:t>
      </w:r>
      <w:proofErr w:type="gramEnd"/>
      <w:r>
        <w:rPr>
          <w:rFonts w:hint="eastAsia"/>
        </w:rPr>
        <w:t>表查询。</w:t>
      </w:r>
    </w:p>
    <w:p w14:paraId="49031BD0" w14:textId="77777777" w:rsidR="00F1400E" w:rsidRDefault="00F1400E" w:rsidP="00F1400E">
      <w:pPr>
        <w:pStyle w:val="20"/>
        <w:numPr>
          <w:ilvl w:val="0"/>
          <w:numId w:val="36"/>
        </w:numPr>
        <w:ind w:firstLineChars="0"/>
      </w:pPr>
      <w:r>
        <w:rPr>
          <w:rFonts w:hint="eastAsia"/>
        </w:rPr>
        <w:t>每个表设计时尽量包含两个时间字段，创建时间和修改时间；</w:t>
      </w:r>
    </w:p>
    <w:p w14:paraId="174EE68A" w14:textId="77777777" w:rsidR="00F1400E" w:rsidRDefault="00F1400E" w:rsidP="00F1400E">
      <w:pPr>
        <w:pStyle w:val="20"/>
        <w:numPr>
          <w:ilvl w:val="0"/>
          <w:numId w:val="36"/>
        </w:numPr>
        <w:ind w:firstLineChars="0"/>
      </w:pPr>
      <w:r>
        <w:rPr>
          <w:rFonts w:hint="eastAsia"/>
        </w:rPr>
        <w:t>必须要有主键，且主键尽量不包含任何业务含义。主键用以保证实体的完整性，且可以加快数据库的响应速度；</w:t>
      </w:r>
    </w:p>
    <w:p w14:paraId="48EEF142" w14:textId="77777777" w:rsidR="00F1400E" w:rsidRDefault="00F1400E" w:rsidP="00F1400E">
      <w:pPr>
        <w:pStyle w:val="20"/>
        <w:numPr>
          <w:ilvl w:val="0"/>
          <w:numId w:val="36"/>
        </w:numPr>
        <w:ind w:firstLineChars="0"/>
      </w:pPr>
      <w:r>
        <w:rPr>
          <w:rFonts w:hint="eastAsia"/>
        </w:rPr>
        <w:t>字段尽可能为非空，</w:t>
      </w:r>
      <w:r>
        <w:rPr>
          <w:rFonts w:hint="eastAsia"/>
        </w:rPr>
        <w:t>MySQL</w:t>
      </w:r>
      <w:r>
        <w:rPr>
          <w:rFonts w:hint="eastAsia"/>
        </w:rPr>
        <w:t>要求索引字段不能为空，且为空的字段，判断会变得复杂；</w:t>
      </w:r>
    </w:p>
    <w:p w14:paraId="11AA4280" w14:textId="77777777" w:rsidR="00F1400E" w:rsidRDefault="00F1400E" w:rsidP="00F1400E">
      <w:pPr>
        <w:pStyle w:val="20"/>
        <w:numPr>
          <w:ilvl w:val="0"/>
          <w:numId w:val="36"/>
        </w:numPr>
        <w:ind w:firstLineChars="0"/>
      </w:pPr>
      <w:r>
        <w:rPr>
          <w:rFonts w:hint="eastAsia"/>
        </w:rPr>
        <w:t>使用</w:t>
      </w:r>
      <w:proofErr w:type="spellStart"/>
      <w:r>
        <w:rPr>
          <w:rFonts w:hint="eastAsia"/>
        </w:rPr>
        <w:t>InnoDB</w:t>
      </w:r>
      <w:proofErr w:type="spellEnd"/>
      <w:r>
        <w:rPr>
          <w:rFonts w:hint="eastAsia"/>
        </w:rPr>
        <w:t>存储引擎，</w:t>
      </w:r>
      <w:proofErr w:type="spellStart"/>
      <w:r>
        <w:rPr>
          <w:rFonts w:hint="eastAsia"/>
        </w:rPr>
        <w:t>InnoDB</w:t>
      </w:r>
      <w:proofErr w:type="spellEnd"/>
      <w:r>
        <w:rPr>
          <w:rFonts w:hint="eastAsia"/>
        </w:rPr>
        <w:t>是默认的表存储引擎。其特点是行锁设计、支持</w:t>
      </w:r>
      <w:r>
        <w:rPr>
          <w:rFonts w:hint="eastAsia"/>
        </w:rPr>
        <w:t>MVCC</w:t>
      </w:r>
      <w:r>
        <w:rPr>
          <w:rFonts w:hint="eastAsia"/>
        </w:rPr>
        <w:t>、支持外键、提供一致性非锁定读、同时被设计用来最有效的利用以及使用内存和</w:t>
      </w:r>
      <w:r>
        <w:rPr>
          <w:rFonts w:hint="eastAsia"/>
        </w:rPr>
        <w:t>CPU</w:t>
      </w:r>
      <w:r>
        <w:rPr>
          <w:rFonts w:hint="eastAsia"/>
        </w:rPr>
        <w:t>；</w:t>
      </w:r>
    </w:p>
    <w:p w14:paraId="4BC5F3F4" w14:textId="77777777" w:rsidR="00F1400E" w:rsidRDefault="00F1400E" w:rsidP="00F1400E">
      <w:pPr>
        <w:pStyle w:val="20"/>
        <w:numPr>
          <w:ilvl w:val="0"/>
          <w:numId w:val="36"/>
        </w:numPr>
        <w:ind w:firstLineChars="0"/>
      </w:pPr>
      <w:r>
        <w:rPr>
          <w:rFonts w:hint="eastAsia"/>
        </w:rPr>
        <w:t>字符集使用</w:t>
      </w:r>
      <w:r>
        <w:rPr>
          <w:rFonts w:hint="eastAsia"/>
        </w:rPr>
        <w:t>utf8mb4</w:t>
      </w:r>
      <w:r>
        <w:rPr>
          <w:rFonts w:hint="eastAsia"/>
        </w:rPr>
        <w:t>，排序规则使用</w:t>
      </w:r>
      <w:r>
        <w:rPr>
          <w:rFonts w:hint="eastAsia"/>
        </w:rPr>
        <w:t>utf8mb4_bin</w:t>
      </w:r>
      <w:r>
        <w:rPr>
          <w:rFonts w:hint="eastAsia"/>
        </w:rPr>
        <w:t>，</w:t>
      </w:r>
      <w:r>
        <w:rPr>
          <w:rFonts w:hint="eastAsia"/>
        </w:rPr>
        <w:t>utf8mb4</w:t>
      </w:r>
      <w:r>
        <w:rPr>
          <w:rFonts w:hint="eastAsia"/>
        </w:rPr>
        <w:t>相比于</w:t>
      </w:r>
      <w:r>
        <w:rPr>
          <w:rFonts w:hint="eastAsia"/>
        </w:rPr>
        <w:t>utf8</w:t>
      </w:r>
      <w:r>
        <w:rPr>
          <w:rFonts w:hint="eastAsia"/>
        </w:rPr>
        <w:t>支持部分特殊字符；</w:t>
      </w:r>
    </w:p>
    <w:p w14:paraId="042CAE1D" w14:textId="77777777" w:rsidR="00F1400E" w:rsidRDefault="00F1400E" w:rsidP="00F1400E">
      <w:pPr>
        <w:pStyle w:val="20"/>
        <w:numPr>
          <w:ilvl w:val="0"/>
          <w:numId w:val="36"/>
        </w:numPr>
        <w:ind w:firstLineChars="0"/>
      </w:pPr>
      <w:r>
        <w:rPr>
          <w:rFonts w:hint="eastAsia"/>
        </w:rPr>
        <w:t>为表名、字段名加上备注信息，有助于理解数据库设计，生成程序实体类也会自动注释。</w:t>
      </w:r>
    </w:p>
    <w:p w14:paraId="4120332D" w14:textId="77777777" w:rsidR="00F1400E" w:rsidRDefault="00F1400E" w:rsidP="00F1400E">
      <w:pPr>
        <w:pStyle w:val="20"/>
      </w:pPr>
      <w:r>
        <w:rPr>
          <w:rFonts w:hint="eastAsia"/>
        </w:rPr>
        <w:t>系统数据库包含共</w:t>
      </w:r>
      <w:r>
        <w:rPr>
          <w:rFonts w:hint="eastAsia"/>
        </w:rPr>
        <w:t>20</w:t>
      </w:r>
      <w:r>
        <w:rPr>
          <w:rFonts w:hint="eastAsia"/>
        </w:rPr>
        <w:t>张表，如下图所示</w:t>
      </w:r>
    </w:p>
    <w:p w14:paraId="0B58185F" w14:textId="77777777" w:rsidR="00F1400E" w:rsidRDefault="00F1400E" w:rsidP="00F1400E">
      <w:pPr>
        <w:pStyle w:val="20"/>
        <w:keepNext/>
        <w:jc w:val="center"/>
      </w:pPr>
      <w:r>
        <w:rPr>
          <w:noProof/>
        </w:rPr>
        <w:drawing>
          <wp:inline distT="0" distB="0" distL="0" distR="0" wp14:anchorId="043CD56E" wp14:editId="2CD48B58">
            <wp:extent cx="5204460" cy="3784386"/>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08264" cy="3787152"/>
                    </a:xfrm>
                    <a:prstGeom prst="rect">
                      <a:avLst/>
                    </a:prstGeom>
                  </pic:spPr>
                </pic:pic>
              </a:graphicData>
            </a:graphic>
          </wp:inline>
        </w:drawing>
      </w:r>
    </w:p>
    <w:p w14:paraId="4DABB1E1" w14:textId="35D2C05B" w:rsidR="00F1400E" w:rsidRDefault="00F1400E" w:rsidP="00F1400E">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4</w:t>
      </w:r>
      <w:r w:rsidR="00F403CD">
        <w:fldChar w:fldCharType="end"/>
      </w:r>
      <w:r>
        <w:rPr>
          <w:rFonts w:hint="eastAsia"/>
        </w:rPr>
        <w:t>系统数据库表</w:t>
      </w:r>
    </w:p>
    <w:p w14:paraId="4ED3D583" w14:textId="77777777" w:rsidR="00F1400E" w:rsidRDefault="00F1400E" w:rsidP="00F1400E">
      <w:pPr>
        <w:pStyle w:val="20"/>
      </w:pPr>
      <w:r>
        <w:rPr>
          <w:rFonts w:hint="eastAsia"/>
        </w:rPr>
        <w:t>下面将对主要数据库表进行详细介绍</w:t>
      </w:r>
    </w:p>
    <w:p w14:paraId="2FB2D516" w14:textId="77777777" w:rsidR="00F1400E" w:rsidRDefault="00F1400E" w:rsidP="00F1400E">
      <w:pPr>
        <w:pStyle w:val="20"/>
        <w:numPr>
          <w:ilvl w:val="0"/>
          <w:numId w:val="35"/>
        </w:numPr>
        <w:ind w:firstLineChars="0"/>
      </w:pPr>
      <w:r>
        <w:rPr>
          <w:rFonts w:hint="eastAsia"/>
        </w:rPr>
        <w:t>学生表，</w:t>
      </w:r>
      <w:proofErr w:type="spellStart"/>
      <w:r>
        <w:rPr>
          <w:rFonts w:hint="eastAsia"/>
        </w:rPr>
        <w:t>pt</w:t>
      </w:r>
      <w:r>
        <w:t>_student</w:t>
      </w:r>
      <w:proofErr w:type="spellEnd"/>
    </w:p>
    <w:p w14:paraId="7AA5864E" w14:textId="77777777" w:rsidR="00F1400E" w:rsidRPr="00195151" w:rsidRDefault="00F1400E" w:rsidP="00F1400E">
      <w:pPr>
        <w:pStyle w:val="20"/>
      </w:pPr>
      <w:r w:rsidRPr="00195151">
        <w:rPr>
          <w:rFonts w:hint="eastAsia"/>
        </w:rPr>
        <w:t>性别字段并未使用枚举，而使用了占存储较小的</w:t>
      </w:r>
      <w:r w:rsidRPr="00195151">
        <w:rPr>
          <w:rFonts w:hint="eastAsia"/>
        </w:rPr>
        <w:t>char</w:t>
      </w:r>
      <w:r w:rsidRPr="00195151">
        <w:t>(1)</w:t>
      </w:r>
      <w:r w:rsidRPr="00195151">
        <w:t>类型，数据库密码</w:t>
      </w:r>
      <w:r>
        <w:rPr>
          <w:rFonts w:hint="eastAsia"/>
        </w:rPr>
        <w:t>不存储明文，</w:t>
      </w:r>
      <w:r>
        <w:rPr>
          <w:rFonts w:hint="eastAsia"/>
        </w:rPr>
        <w:t>varchar</w:t>
      </w:r>
      <w:r>
        <w:t>(255)</w:t>
      </w:r>
      <w:r>
        <w:rPr>
          <w:rFonts w:hint="eastAsia"/>
        </w:rPr>
        <w:t>用以存储加密后的字符串，学生的年级信息关联在班级表中。</w:t>
      </w:r>
    </w:p>
    <w:p w14:paraId="3B1E4BF5" w14:textId="77777777" w:rsidR="00F1400E" w:rsidRDefault="00F1400E" w:rsidP="00F1400E">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学生表</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767"/>
        <w:gridCol w:w="1579"/>
        <w:gridCol w:w="3495"/>
      </w:tblGrid>
      <w:tr w:rsidR="00F1400E" w14:paraId="1542D956" w14:textId="77777777" w:rsidTr="00E745D1">
        <w:trPr>
          <w:trHeight w:val="408"/>
          <w:jc w:val="center"/>
        </w:trPr>
        <w:tc>
          <w:tcPr>
            <w:tcW w:w="1713" w:type="dxa"/>
            <w:vAlign w:val="center"/>
          </w:tcPr>
          <w:p w14:paraId="1454C5F5" w14:textId="77777777" w:rsidR="00F1400E" w:rsidRDefault="00F1400E" w:rsidP="00E745D1">
            <w:r>
              <w:rPr>
                <w:rFonts w:hint="eastAsia"/>
              </w:rPr>
              <w:t>字段名</w:t>
            </w:r>
          </w:p>
        </w:tc>
        <w:tc>
          <w:tcPr>
            <w:tcW w:w="1767" w:type="dxa"/>
            <w:vAlign w:val="center"/>
          </w:tcPr>
          <w:p w14:paraId="133AF437" w14:textId="77777777" w:rsidR="00F1400E" w:rsidRDefault="00F1400E" w:rsidP="00E745D1">
            <w:r>
              <w:rPr>
                <w:rFonts w:hint="eastAsia"/>
              </w:rPr>
              <w:t>类型</w:t>
            </w:r>
          </w:p>
        </w:tc>
        <w:tc>
          <w:tcPr>
            <w:tcW w:w="1579" w:type="dxa"/>
            <w:vAlign w:val="center"/>
          </w:tcPr>
          <w:p w14:paraId="57B79BE6" w14:textId="77777777" w:rsidR="00F1400E" w:rsidRDefault="00F1400E" w:rsidP="00E745D1">
            <w:r>
              <w:rPr>
                <w:rFonts w:hint="eastAsia"/>
              </w:rPr>
              <w:t>描述</w:t>
            </w:r>
          </w:p>
        </w:tc>
        <w:tc>
          <w:tcPr>
            <w:tcW w:w="3495" w:type="dxa"/>
            <w:vAlign w:val="center"/>
          </w:tcPr>
          <w:p w14:paraId="39E4B00E" w14:textId="77777777" w:rsidR="00F1400E" w:rsidRDefault="00F1400E" w:rsidP="00E745D1">
            <w:r>
              <w:rPr>
                <w:rFonts w:hint="eastAsia"/>
              </w:rPr>
              <w:t>备注</w:t>
            </w:r>
          </w:p>
        </w:tc>
      </w:tr>
      <w:tr w:rsidR="00F1400E" w14:paraId="61E2A264" w14:textId="77777777" w:rsidTr="00E745D1">
        <w:trPr>
          <w:trHeight w:val="408"/>
          <w:jc w:val="center"/>
        </w:trPr>
        <w:tc>
          <w:tcPr>
            <w:tcW w:w="1713" w:type="dxa"/>
            <w:vAlign w:val="center"/>
          </w:tcPr>
          <w:p w14:paraId="40988053" w14:textId="77777777" w:rsidR="00F1400E" w:rsidRDefault="00F1400E" w:rsidP="00E745D1">
            <w:proofErr w:type="spellStart"/>
            <w:r>
              <w:rPr>
                <w:rFonts w:hint="eastAsia"/>
              </w:rPr>
              <w:t>sid</w:t>
            </w:r>
            <w:proofErr w:type="spellEnd"/>
          </w:p>
        </w:tc>
        <w:tc>
          <w:tcPr>
            <w:tcW w:w="1767" w:type="dxa"/>
            <w:vAlign w:val="center"/>
          </w:tcPr>
          <w:p w14:paraId="357FBFF4" w14:textId="77777777" w:rsidR="00F1400E" w:rsidRDefault="00F1400E" w:rsidP="00E745D1">
            <w:proofErr w:type="spellStart"/>
            <w:r>
              <w:rPr>
                <w:rFonts w:hint="eastAsia"/>
              </w:rPr>
              <w:t>big</w:t>
            </w:r>
            <w:r>
              <w:t>int</w:t>
            </w:r>
            <w:proofErr w:type="spellEnd"/>
            <w:r>
              <w:t xml:space="preserve"> unsigned</w:t>
            </w:r>
          </w:p>
        </w:tc>
        <w:tc>
          <w:tcPr>
            <w:tcW w:w="1579" w:type="dxa"/>
            <w:vAlign w:val="center"/>
          </w:tcPr>
          <w:p w14:paraId="00F3B847" w14:textId="77777777" w:rsidR="00F1400E" w:rsidRDefault="00F1400E" w:rsidP="00E745D1">
            <w:r>
              <w:rPr>
                <w:rFonts w:hint="eastAsia"/>
              </w:rPr>
              <w:t>无含义</w:t>
            </w:r>
          </w:p>
        </w:tc>
        <w:tc>
          <w:tcPr>
            <w:tcW w:w="3495" w:type="dxa"/>
            <w:vAlign w:val="center"/>
          </w:tcPr>
          <w:p w14:paraId="20F13DF5" w14:textId="77777777" w:rsidR="00F1400E" w:rsidRDefault="00F1400E" w:rsidP="00E745D1">
            <w:r>
              <w:rPr>
                <w:rFonts w:hint="eastAsia"/>
              </w:rPr>
              <w:t>自增、唯一、不可为空</w:t>
            </w:r>
          </w:p>
        </w:tc>
      </w:tr>
      <w:tr w:rsidR="00F1400E" w14:paraId="5B9C1F80" w14:textId="77777777" w:rsidTr="00E745D1">
        <w:trPr>
          <w:trHeight w:val="408"/>
          <w:jc w:val="center"/>
        </w:trPr>
        <w:tc>
          <w:tcPr>
            <w:tcW w:w="1713" w:type="dxa"/>
            <w:vAlign w:val="center"/>
          </w:tcPr>
          <w:p w14:paraId="4E7CB91F" w14:textId="77777777" w:rsidR="00F1400E" w:rsidRDefault="00F1400E" w:rsidP="00E745D1">
            <w:proofErr w:type="spellStart"/>
            <w:r>
              <w:rPr>
                <w:rFonts w:hint="eastAsia"/>
              </w:rPr>
              <w:t>stu</w:t>
            </w:r>
            <w:r>
              <w:t>_id</w:t>
            </w:r>
            <w:proofErr w:type="spellEnd"/>
          </w:p>
        </w:tc>
        <w:tc>
          <w:tcPr>
            <w:tcW w:w="1767" w:type="dxa"/>
            <w:vAlign w:val="center"/>
          </w:tcPr>
          <w:p w14:paraId="21D6B3E1" w14:textId="77777777" w:rsidR="00F1400E" w:rsidRDefault="00F1400E" w:rsidP="00E745D1">
            <w:proofErr w:type="gramStart"/>
            <w:r>
              <w:rPr>
                <w:rFonts w:hint="eastAsia"/>
              </w:rPr>
              <w:t>var</w:t>
            </w:r>
            <w:r>
              <w:t>char(</w:t>
            </w:r>
            <w:proofErr w:type="gramEnd"/>
            <w:r>
              <w:t>64)</w:t>
            </w:r>
          </w:p>
        </w:tc>
        <w:tc>
          <w:tcPr>
            <w:tcW w:w="1579" w:type="dxa"/>
            <w:vAlign w:val="center"/>
          </w:tcPr>
          <w:p w14:paraId="44BF7B81" w14:textId="77777777" w:rsidR="00F1400E" w:rsidRDefault="00F1400E" w:rsidP="00E745D1">
            <w:r>
              <w:rPr>
                <w:rFonts w:hint="eastAsia"/>
              </w:rPr>
              <w:t>学号</w:t>
            </w:r>
          </w:p>
        </w:tc>
        <w:tc>
          <w:tcPr>
            <w:tcW w:w="3495" w:type="dxa"/>
            <w:vAlign w:val="center"/>
          </w:tcPr>
          <w:p w14:paraId="00F1E99F" w14:textId="77777777" w:rsidR="00F1400E" w:rsidRDefault="00F1400E" w:rsidP="00E745D1">
            <w:r>
              <w:rPr>
                <w:rFonts w:hint="eastAsia"/>
              </w:rPr>
              <w:t>主键</w:t>
            </w:r>
          </w:p>
        </w:tc>
      </w:tr>
      <w:tr w:rsidR="00F1400E" w14:paraId="50973668" w14:textId="77777777" w:rsidTr="00E745D1">
        <w:trPr>
          <w:trHeight w:val="408"/>
          <w:jc w:val="center"/>
        </w:trPr>
        <w:tc>
          <w:tcPr>
            <w:tcW w:w="1713" w:type="dxa"/>
            <w:vAlign w:val="center"/>
          </w:tcPr>
          <w:p w14:paraId="0F7147D2" w14:textId="77777777" w:rsidR="00F1400E" w:rsidRDefault="00F1400E" w:rsidP="00E745D1">
            <w:proofErr w:type="spellStart"/>
            <w:r>
              <w:rPr>
                <w:rFonts w:hint="eastAsia"/>
              </w:rPr>
              <w:t>stu</w:t>
            </w:r>
            <w:r>
              <w:t>_name</w:t>
            </w:r>
            <w:proofErr w:type="spellEnd"/>
          </w:p>
        </w:tc>
        <w:tc>
          <w:tcPr>
            <w:tcW w:w="1767" w:type="dxa"/>
            <w:vAlign w:val="center"/>
          </w:tcPr>
          <w:p w14:paraId="07DD0BD3" w14:textId="77777777" w:rsidR="00F1400E" w:rsidRDefault="00F1400E" w:rsidP="00E745D1">
            <w:proofErr w:type="gramStart"/>
            <w:r>
              <w:rPr>
                <w:rFonts w:hint="eastAsia"/>
              </w:rPr>
              <w:t>v</w:t>
            </w:r>
            <w:r>
              <w:t>archar(</w:t>
            </w:r>
            <w:proofErr w:type="gramEnd"/>
            <w:r>
              <w:t>64)</w:t>
            </w:r>
          </w:p>
        </w:tc>
        <w:tc>
          <w:tcPr>
            <w:tcW w:w="1579" w:type="dxa"/>
            <w:vAlign w:val="center"/>
          </w:tcPr>
          <w:p w14:paraId="461B4A89" w14:textId="77777777" w:rsidR="00F1400E" w:rsidRDefault="00F1400E" w:rsidP="00E745D1">
            <w:r>
              <w:rPr>
                <w:rFonts w:hint="eastAsia"/>
              </w:rPr>
              <w:t>姓名</w:t>
            </w:r>
          </w:p>
        </w:tc>
        <w:tc>
          <w:tcPr>
            <w:tcW w:w="3495" w:type="dxa"/>
            <w:vAlign w:val="center"/>
          </w:tcPr>
          <w:p w14:paraId="20073C0B" w14:textId="77777777" w:rsidR="00F1400E" w:rsidRDefault="00F1400E" w:rsidP="00E745D1">
            <w:r>
              <w:rPr>
                <w:rFonts w:hint="eastAsia"/>
              </w:rPr>
              <w:t>不可为空、索引</w:t>
            </w:r>
          </w:p>
        </w:tc>
      </w:tr>
      <w:tr w:rsidR="00F1400E" w14:paraId="145392F5" w14:textId="77777777" w:rsidTr="00E745D1">
        <w:trPr>
          <w:trHeight w:val="408"/>
          <w:jc w:val="center"/>
        </w:trPr>
        <w:tc>
          <w:tcPr>
            <w:tcW w:w="1713" w:type="dxa"/>
            <w:vAlign w:val="center"/>
          </w:tcPr>
          <w:p w14:paraId="540F0766" w14:textId="77777777" w:rsidR="00F1400E" w:rsidRDefault="00F1400E" w:rsidP="00E745D1">
            <w:proofErr w:type="spellStart"/>
            <w:r>
              <w:rPr>
                <w:rFonts w:hint="eastAsia"/>
              </w:rPr>
              <w:t>stu</w:t>
            </w:r>
            <w:r>
              <w:t>_gender</w:t>
            </w:r>
            <w:proofErr w:type="spellEnd"/>
          </w:p>
        </w:tc>
        <w:tc>
          <w:tcPr>
            <w:tcW w:w="1767" w:type="dxa"/>
            <w:vAlign w:val="center"/>
          </w:tcPr>
          <w:p w14:paraId="5F9BC92A" w14:textId="77777777" w:rsidR="00F1400E" w:rsidRDefault="00F1400E" w:rsidP="00E745D1">
            <w:proofErr w:type="gramStart"/>
            <w:r>
              <w:rPr>
                <w:rFonts w:hint="eastAsia"/>
              </w:rPr>
              <w:t>c</w:t>
            </w:r>
            <w:r>
              <w:t>har(</w:t>
            </w:r>
            <w:proofErr w:type="gramEnd"/>
            <w:r>
              <w:t>1)</w:t>
            </w:r>
          </w:p>
        </w:tc>
        <w:tc>
          <w:tcPr>
            <w:tcW w:w="1579" w:type="dxa"/>
            <w:vAlign w:val="center"/>
          </w:tcPr>
          <w:p w14:paraId="76814CC9" w14:textId="77777777" w:rsidR="00F1400E" w:rsidRDefault="00F1400E" w:rsidP="00E745D1">
            <w:r>
              <w:rPr>
                <w:rFonts w:hint="eastAsia"/>
              </w:rPr>
              <w:t>性别</w:t>
            </w:r>
          </w:p>
        </w:tc>
        <w:tc>
          <w:tcPr>
            <w:tcW w:w="3495" w:type="dxa"/>
            <w:vAlign w:val="center"/>
          </w:tcPr>
          <w:p w14:paraId="596BB6E0" w14:textId="77777777" w:rsidR="00F1400E" w:rsidRDefault="00F1400E" w:rsidP="00E745D1">
            <w:r>
              <w:rPr>
                <w:rFonts w:hint="eastAsia"/>
              </w:rPr>
              <w:t>M</w:t>
            </w:r>
            <w:r>
              <w:rPr>
                <w:rFonts w:hint="eastAsia"/>
              </w:rPr>
              <w:t>或</w:t>
            </w:r>
            <w:r>
              <w:rPr>
                <w:rFonts w:hint="eastAsia"/>
              </w:rPr>
              <w:t>F</w:t>
            </w:r>
            <w:r>
              <w:rPr>
                <w:rFonts w:hint="eastAsia"/>
              </w:rPr>
              <w:t>、不可为空</w:t>
            </w:r>
          </w:p>
        </w:tc>
      </w:tr>
      <w:tr w:rsidR="00F1400E" w14:paraId="05C65AC4" w14:textId="77777777" w:rsidTr="00E745D1">
        <w:trPr>
          <w:trHeight w:val="408"/>
          <w:jc w:val="center"/>
        </w:trPr>
        <w:tc>
          <w:tcPr>
            <w:tcW w:w="1713" w:type="dxa"/>
            <w:vAlign w:val="center"/>
          </w:tcPr>
          <w:p w14:paraId="653983D7" w14:textId="77777777" w:rsidR="00F1400E" w:rsidRDefault="00F1400E" w:rsidP="00E745D1">
            <w:proofErr w:type="spellStart"/>
            <w:r>
              <w:rPr>
                <w:rFonts w:hint="eastAsia"/>
              </w:rPr>
              <w:t>stu</w:t>
            </w:r>
            <w:r>
              <w:t>_birth</w:t>
            </w:r>
            <w:proofErr w:type="spellEnd"/>
          </w:p>
        </w:tc>
        <w:tc>
          <w:tcPr>
            <w:tcW w:w="1767" w:type="dxa"/>
            <w:vAlign w:val="center"/>
          </w:tcPr>
          <w:p w14:paraId="6A83A9D7" w14:textId="77777777" w:rsidR="00F1400E" w:rsidRDefault="00F1400E" w:rsidP="00E745D1">
            <w:r>
              <w:rPr>
                <w:rFonts w:hint="eastAsia"/>
              </w:rPr>
              <w:t>d</w:t>
            </w:r>
            <w:r>
              <w:t>ate</w:t>
            </w:r>
          </w:p>
        </w:tc>
        <w:tc>
          <w:tcPr>
            <w:tcW w:w="1579" w:type="dxa"/>
            <w:vAlign w:val="center"/>
          </w:tcPr>
          <w:p w14:paraId="58179C08" w14:textId="77777777" w:rsidR="00F1400E" w:rsidRDefault="00F1400E" w:rsidP="00E745D1">
            <w:r>
              <w:rPr>
                <w:rFonts w:hint="eastAsia"/>
              </w:rPr>
              <w:t>出生日期</w:t>
            </w:r>
          </w:p>
        </w:tc>
        <w:tc>
          <w:tcPr>
            <w:tcW w:w="3495" w:type="dxa"/>
            <w:vAlign w:val="center"/>
          </w:tcPr>
          <w:p w14:paraId="1CC9D392" w14:textId="77777777" w:rsidR="00F1400E" w:rsidRDefault="00F1400E" w:rsidP="00E745D1">
            <w:r>
              <w:rPr>
                <w:rFonts w:hint="eastAsia"/>
              </w:rPr>
              <w:t>不可为空</w:t>
            </w:r>
          </w:p>
        </w:tc>
      </w:tr>
      <w:tr w:rsidR="00F1400E" w14:paraId="2FE0FA32" w14:textId="77777777" w:rsidTr="00E745D1">
        <w:trPr>
          <w:trHeight w:val="408"/>
          <w:jc w:val="center"/>
        </w:trPr>
        <w:tc>
          <w:tcPr>
            <w:tcW w:w="1713" w:type="dxa"/>
            <w:vAlign w:val="center"/>
          </w:tcPr>
          <w:p w14:paraId="2594B2B3" w14:textId="77777777" w:rsidR="00F1400E" w:rsidRDefault="00F1400E" w:rsidP="00E745D1">
            <w:proofErr w:type="spellStart"/>
            <w:r>
              <w:rPr>
                <w:rFonts w:hint="eastAsia"/>
              </w:rPr>
              <w:t>cls</w:t>
            </w:r>
            <w:r>
              <w:t>_code</w:t>
            </w:r>
            <w:proofErr w:type="spellEnd"/>
          </w:p>
        </w:tc>
        <w:tc>
          <w:tcPr>
            <w:tcW w:w="1767" w:type="dxa"/>
            <w:vAlign w:val="center"/>
          </w:tcPr>
          <w:p w14:paraId="549837EC" w14:textId="77777777" w:rsidR="00F1400E" w:rsidRDefault="00F1400E" w:rsidP="00E745D1">
            <w:proofErr w:type="gramStart"/>
            <w:r>
              <w:rPr>
                <w:rFonts w:hint="eastAsia"/>
              </w:rPr>
              <w:t>v</w:t>
            </w:r>
            <w:r>
              <w:t>archar(</w:t>
            </w:r>
            <w:proofErr w:type="gramEnd"/>
            <w:r>
              <w:t>64)</w:t>
            </w:r>
          </w:p>
        </w:tc>
        <w:tc>
          <w:tcPr>
            <w:tcW w:w="1579" w:type="dxa"/>
            <w:vAlign w:val="center"/>
          </w:tcPr>
          <w:p w14:paraId="6EA629BB" w14:textId="77777777" w:rsidR="00F1400E" w:rsidRDefault="00F1400E" w:rsidP="00E745D1">
            <w:r>
              <w:rPr>
                <w:rFonts w:hint="eastAsia"/>
              </w:rPr>
              <w:t>班级代码</w:t>
            </w:r>
          </w:p>
        </w:tc>
        <w:tc>
          <w:tcPr>
            <w:tcW w:w="3495" w:type="dxa"/>
            <w:vAlign w:val="center"/>
          </w:tcPr>
          <w:p w14:paraId="779BD255" w14:textId="77777777" w:rsidR="00F1400E" w:rsidRDefault="00F1400E" w:rsidP="00E745D1">
            <w:proofErr w:type="gramStart"/>
            <w:r>
              <w:rPr>
                <w:rFonts w:hint="eastAsia"/>
              </w:rPr>
              <w:t>外键</w:t>
            </w:r>
            <w:proofErr w:type="gramEnd"/>
          </w:p>
        </w:tc>
      </w:tr>
      <w:tr w:rsidR="00F1400E" w14:paraId="7914D2E7" w14:textId="77777777" w:rsidTr="00E745D1">
        <w:trPr>
          <w:trHeight w:val="408"/>
          <w:jc w:val="center"/>
        </w:trPr>
        <w:tc>
          <w:tcPr>
            <w:tcW w:w="1713" w:type="dxa"/>
            <w:vAlign w:val="center"/>
          </w:tcPr>
          <w:p w14:paraId="64EB189E" w14:textId="77777777" w:rsidR="00F1400E" w:rsidRDefault="00F1400E" w:rsidP="00E745D1">
            <w:r>
              <w:rPr>
                <w:rFonts w:hint="eastAsia"/>
              </w:rPr>
              <w:t>pass</w:t>
            </w:r>
            <w:r>
              <w:t>word</w:t>
            </w:r>
          </w:p>
        </w:tc>
        <w:tc>
          <w:tcPr>
            <w:tcW w:w="1767" w:type="dxa"/>
            <w:vAlign w:val="center"/>
          </w:tcPr>
          <w:p w14:paraId="2A1C580A" w14:textId="77777777" w:rsidR="00F1400E" w:rsidRDefault="00F1400E" w:rsidP="00E745D1">
            <w:proofErr w:type="gramStart"/>
            <w:r>
              <w:rPr>
                <w:rFonts w:hint="eastAsia"/>
              </w:rPr>
              <w:t>v</w:t>
            </w:r>
            <w:r>
              <w:t>a</w:t>
            </w:r>
            <w:r>
              <w:rPr>
                <w:rFonts w:hint="eastAsia"/>
              </w:rPr>
              <w:t>r</w:t>
            </w:r>
            <w:r>
              <w:t>char(</w:t>
            </w:r>
            <w:proofErr w:type="gramEnd"/>
            <w:r>
              <w:t>255)</w:t>
            </w:r>
          </w:p>
        </w:tc>
        <w:tc>
          <w:tcPr>
            <w:tcW w:w="1579" w:type="dxa"/>
            <w:vAlign w:val="center"/>
          </w:tcPr>
          <w:p w14:paraId="1C6A4E07" w14:textId="77777777" w:rsidR="00F1400E" w:rsidRDefault="00F1400E" w:rsidP="00E745D1">
            <w:r>
              <w:rPr>
                <w:rFonts w:hint="eastAsia"/>
              </w:rPr>
              <w:t>密码</w:t>
            </w:r>
          </w:p>
        </w:tc>
        <w:tc>
          <w:tcPr>
            <w:tcW w:w="3495" w:type="dxa"/>
            <w:vAlign w:val="center"/>
          </w:tcPr>
          <w:p w14:paraId="35402694" w14:textId="77777777" w:rsidR="00F1400E" w:rsidRDefault="00F1400E" w:rsidP="00E745D1">
            <w:r>
              <w:rPr>
                <w:rFonts w:hint="eastAsia"/>
              </w:rPr>
              <w:t>不可为空，有默认值</w:t>
            </w:r>
          </w:p>
        </w:tc>
      </w:tr>
      <w:tr w:rsidR="00F1400E" w14:paraId="2514C147" w14:textId="77777777" w:rsidTr="00E745D1">
        <w:trPr>
          <w:trHeight w:val="408"/>
          <w:jc w:val="center"/>
        </w:trPr>
        <w:tc>
          <w:tcPr>
            <w:tcW w:w="1713" w:type="dxa"/>
            <w:vAlign w:val="center"/>
          </w:tcPr>
          <w:p w14:paraId="2EEBF1A3" w14:textId="77777777" w:rsidR="00F1400E" w:rsidRDefault="00F1400E" w:rsidP="00E745D1">
            <w:r>
              <w:rPr>
                <w:rFonts w:hint="eastAsia"/>
              </w:rPr>
              <w:t>avatar</w:t>
            </w:r>
          </w:p>
        </w:tc>
        <w:tc>
          <w:tcPr>
            <w:tcW w:w="1767" w:type="dxa"/>
            <w:vAlign w:val="center"/>
          </w:tcPr>
          <w:p w14:paraId="2CA1CEA9" w14:textId="77777777" w:rsidR="00F1400E" w:rsidRDefault="00F1400E" w:rsidP="00E745D1">
            <w:proofErr w:type="gramStart"/>
            <w:r>
              <w:rPr>
                <w:rFonts w:hint="eastAsia"/>
              </w:rPr>
              <w:t>v</w:t>
            </w:r>
            <w:r>
              <w:t>archar(</w:t>
            </w:r>
            <w:proofErr w:type="gramEnd"/>
            <w:r>
              <w:t>255)</w:t>
            </w:r>
          </w:p>
        </w:tc>
        <w:tc>
          <w:tcPr>
            <w:tcW w:w="1579" w:type="dxa"/>
            <w:vAlign w:val="center"/>
          </w:tcPr>
          <w:p w14:paraId="5681F811" w14:textId="77777777" w:rsidR="00F1400E" w:rsidRDefault="00F1400E" w:rsidP="00E745D1">
            <w:r>
              <w:rPr>
                <w:rFonts w:hint="eastAsia"/>
              </w:rPr>
              <w:t>头像</w:t>
            </w:r>
          </w:p>
        </w:tc>
        <w:tc>
          <w:tcPr>
            <w:tcW w:w="3495" w:type="dxa"/>
            <w:vAlign w:val="center"/>
          </w:tcPr>
          <w:p w14:paraId="531699BD" w14:textId="77777777" w:rsidR="00F1400E" w:rsidRDefault="00F1400E" w:rsidP="00E745D1">
            <w:r>
              <w:rPr>
                <w:rFonts w:hint="eastAsia"/>
              </w:rPr>
              <w:t>不可为空，有默认值</w:t>
            </w:r>
          </w:p>
        </w:tc>
      </w:tr>
      <w:tr w:rsidR="00F1400E" w14:paraId="1B7A4FCA" w14:textId="77777777" w:rsidTr="00E745D1">
        <w:trPr>
          <w:trHeight w:val="408"/>
          <w:jc w:val="center"/>
        </w:trPr>
        <w:tc>
          <w:tcPr>
            <w:tcW w:w="1713" w:type="dxa"/>
            <w:vAlign w:val="center"/>
          </w:tcPr>
          <w:p w14:paraId="28477D90" w14:textId="77777777" w:rsidR="00F1400E" w:rsidRDefault="00F1400E" w:rsidP="00E745D1">
            <w:proofErr w:type="spellStart"/>
            <w:r>
              <w:rPr>
                <w:rFonts w:hint="eastAsia"/>
              </w:rPr>
              <w:t>s</w:t>
            </w:r>
            <w:r>
              <w:t>tu_created</w:t>
            </w:r>
            <w:proofErr w:type="spellEnd"/>
          </w:p>
        </w:tc>
        <w:tc>
          <w:tcPr>
            <w:tcW w:w="1767" w:type="dxa"/>
            <w:vAlign w:val="center"/>
          </w:tcPr>
          <w:p w14:paraId="59A8BCB3" w14:textId="77777777" w:rsidR="00F1400E" w:rsidRDefault="00F1400E" w:rsidP="00E745D1">
            <w:r>
              <w:rPr>
                <w:rFonts w:hint="eastAsia"/>
              </w:rPr>
              <w:t>t</w:t>
            </w:r>
            <w:r>
              <w:t>imestamp</w:t>
            </w:r>
          </w:p>
        </w:tc>
        <w:tc>
          <w:tcPr>
            <w:tcW w:w="1579" w:type="dxa"/>
            <w:vAlign w:val="center"/>
          </w:tcPr>
          <w:p w14:paraId="395C127E" w14:textId="77777777" w:rsidR="00F1400E" w:rsidRDefault="00F1400E" w:rsidP="00E745D1">
            <w:r>
              <w:rPr>
                <w:rFonts w:hint="eastAsia"/>
              </w:rPr>
              <w:t>创建时间</w:t>
            </w:r>
          </w:p>
        </w:tc>
        <w:tc>
          <w:tcPr>
            <w:tcW w:w="3495" w:type="dxa"/>
            <w:vAlign w:val="center"/>
          </w:tcPr>
          <w:p w14:paraId="1C3E4218" w14:textId="77777777" w:rsidR="00F1400E" w:rsidRDefault="00F1400E" w:rsidP="00E745D1">
            <w:r>
              <w:rPr>
                <w:rFonts w:hint="eastAsia"/>
              </w:rPr>
              <w:t>不可为空，有默认值</w:t>
            </w:r>
          </w:p>
        </w:tc>
      </w:tr>
      <w:tr w:rsidR="00F1400E" w14:paraId="34391D52" w14:textId="77777777" w:rsidTr="00E745D1">
        <w:trPr>
          <w:trHeight w:val="408"/>
          <w:jc w:val="center"/>
        </w:trPr>
        <w:tc>
          <w:tcPr>
            <w:tcW w:w="1713" w:type="dxa"/>
            <w:vAlign w:val="center"/>
          </w:tcPr>
          <w:p w14:paraId="3E53AD48" w14:textId="77777777" w:rsidR="00F1400E" w:rsidRDefault="00F1400E" w:rsidP="00E745D1">
            <w:proofErr w:type="spellStart"/>
            <w:r>
              <w:rPr>
                <w:rFonts w:hint="eastAsia"/>
              </w:rPr>
              <w:t>stu</w:t>
            </w:r>
            <w:r>
              <w:t>_modified</w:t>
            </w:r>
            <w:proofErr w:type="spellEnd"/>
          </w:p>
        </w:tc>
        <w:tc>
          <w:tcPr>
            <w:tcW w:w="1767" w:type="dxa"/>
            <w:vAlign w:val="center"/>
          </w:tcPr>
          <w:p w14:paraId="2B2B8623" w14:textId="77777777" w:rsidR="00F1400E" w:rsidRDefault="00F1400E" w:rsidP="00E745D1">
            <w:r>
              <w:rPr>
                <w:rFonts w:hint="eastAsia"/>
              </w:rPr>
              <w:t>t</w:t>
            </w:r>
            <w:r>
              <w:t>imestamp</w:t>
            </w:r>
          </w:p>
        </w:tc>
        <w:tc>
          <w:tcPr>
            <w:tcW w:w="1579" w:type="dxa"/>
            <w:vAlign w:val="center"/>
          </w:tcPr>
          <w:p w14:paraId="3FC5C488" w14:textId="77777777" w:rsidR="00F1400E" w:rsidRDefault="00F1400E" w:rsidP="00E745D1">
            <w:r>
              <w:rPr>
                <w:rFonts w:hint="eastAsia"/>
              </w:rPr>
              <w:t>上次修改</w:t>
            </w:r>
          </w:p>
        </w:tc>
        <w:tc>
          <w:tcPr>
            <w:tcW w:w="3495" w:type="dxa"/>
            <w:vAlign w:val="center"/>
          </w:tcPr>
          <w:p w14:paraId="21116AC0" w14:textId="77777777" w:rsidR="00F1400E" w:rsidRDefault="00F1400E" w:rsidP="00E745D1">
            <w:r>
              <w:rPr>
                <w:rFonts w:hint="eastAsia"/>
              </w:rPr>
              <w:t>可为空</w:t>
            </w:r>
          </w:p>
        </w:tc>
      </w:tr>
      <w:tr w:rsidR="00F1400E" w14:paraId="37CAEC01" w14:textId="77777777" w:rsidTr="00E745D1">
        <w:trPr>
          <w:trHeight w:val="408"/>
          <w:jc w:val="center"/>
        </w:trPr>
        <w:tc>
          <w:tcPr>
            <w:tcW w:w="1713" w:type="dxa"/>
            <w:tcBorders>
              <w:bottom w:val="single" w:sz="8" w:space="0" w:color="auto"/>
            </w:tcBorders>
            <w:vAlign w:val="center"/>
          </w:tcPr>
          <w:p w14:paraId="0E2696E7" w14:textId="77777777" w:rsidR="00F1400E" w:rsidRDefault="00F1400E" w:rsidP="00E745D1">
            <w:proofErr w:type="spellStart"/>
            <w:r>
              <w:rPr>
                <w:rFonts w:hint="eastAsia"/>
              </w:rPr>
              <w:t>stu</w:t>
            </w:r>
            <w:r>
              <w:t>_last_login</w:t>
            </w:r>
            <w:proofErr w:type="spellEnd"/>
          </w:p>
        </w:tc>
        <w:tc>
          <w:tcPr>
            <w:tcW w:w="1767" w:type="dxa"/>
            <w:tcBorders>
              <w:bottom w:val="single" w:sz="8" w:space="0" w:color="auto"/>
            </w:tcBorders>
            <w:vAlign w:val="center"/>
          </w:tcPr>
          <w:p w14:paraId="7977D3A9" w14:textId="77777777" w:rsidR="00F1400E" w:rsidRDefault="00F1400E" w:rsidP="00E745D1">
            <w:r>
              <w:rPr>
                <w:rFonts w:hint="eastAsia"/>
              </w:rPr>
              <w:t>t</w:t>
            </w:r>
            <w:r>
              <w:t>imestamp</w:t>
            </w:r>
          </w:p>
        </w:tc>
        <w:tc>
          <w:tcPr>
            <w:tcW w:w="1579" w:type="dxa"/>
            <w:tcBorders>
              <w:bottom w:val="single" w:sz="8" w:space="0" w:color="auto"/>
            </w:tcBorders>
            <w:vAlign w:val="center"/>
          </w:tcPr>
          <w:p w14:paraId="04FFFFFF" w14:textId="77777777" w:rsidR="00F1400E" w:rsidRDefault="00F1400E" w:rsidP="00E745D1">
            <w:r>
              <w:rPr>
                <w:rFonts w:hint="eastAsia"/>
              </w:rPr>
              <w:t>上次登录</w:t>
            </w:r>
          </w:p>
        </w:tc>
        <w:tc>
          <w:tcPr>
            <w:tcW w:w="3495" w:type="dxa"/>
            <w:tcBorders>
              <w:bottom w:val="single" w:sz="8" w:space="0" w:color="auto"/>
            </w:tcBorders>
            <w:vAlign w:val="center"/>
          </w:tcPr>
          <w:p w14:paraId="6C0C8804" w14:textId="77777777" w:rsidR="00F1400E" w:rsidRDefault="00F1400E" w:rsidP="00E745D1">
            <w:r>
              <w:rPr>
                <w:rFonts w:hint="eastAsia"/>
              </w:rPr>
              <w:t>可为空</w:t>
            </w:r>
          </w:p>
        </w:tc>
      </w:tr>
      <w:tr w:rsidR="00F1400E" w14:paraId="1010D819" w14:textId="77777777" w:rsidTr="00E745D1">
        <w:trPr>
          <w:trHeight w:val="408"/>
          <w:jc w:val="center"/>
        </w:trPr>
        <w:tc>
          <w:tcPr>
            <w:tcW w:w="1713" w:type="dxa"/>
            <w:tcBorders>
              <w:bottom w:val="single" w:sz="12" w:space="0" w:color="auto"/>
            </w:tcBorders>
            <w:vAlign w:val="center"/>
          </w:tcPr>
          <w:p w14:paraId="7ECCA13A" w14:textId="77777777" w:rsidR="00F1400E" w:rsidRDefault="00F1400E" w:rsidP="00E745D1">
            <w:proofErr w:type="spellStart"/>
            <w:r>
              <w:rPr>
                <w:rFonts w:hint="eastAsia"/>
              </w:rPr>
              <w:t>s</w:t>
            </w:r>
            <w:r>
              <w:t>tu_desp</w:t>
            </w:r>
            <w:proofErr w:type="spellEnd"/>
          </w:p>
        </w:tc>
        <w:tc>
          <w:tcPr>
            <w:tcW w:w="1767" w:type="dxa"/>
            <w:tcBorders>
              <w:bottom w:val="single" w:sz="12" w:space="0" w:color="auto"/>
            </w:tcBorders>
            <w:vAlign w:val="center"/>
          </w:tcPr>
          <w:p w14:paraId="0B521720" w14:textId="77777777" w:rsidR="00F1400E" w:rsidRDefault="00F1400E" w:rsidP="00E745D1">
            <w:proofErr w:type="gramStart"/>
            <w:r>
              <w:rPr>
                <w:rFonts w:hint="eastAsia"/>
              </w:rPr>
              <w:t>v</w:t>
            </w:r>
            <w:r>
              <w:t>archar(</w:t>
            </w:r>
            <w:proofErr w:type="gramEnd"/>
            <w:r>
              <w:t>255)</w:t>
            </w:r>
          </w:p>
        </w:tc>
        <w:tc>
          <w:tcPr>
            <w:tcW w:w="1579" w:type="dxa"/>
            <w:tcBorders>
              <w:bottom w:val="single" w:sz="12" w:space="0" w:color="auto"/>
            </w:tcBorders>
            <w:vAlign w:val="center"/>
          </w:tcPr>
          <w:p w14:paraId="674DCD36" w14:textId="77777777" w:rsidR="00F1400E" w:rsidRDefault="00F1400E" w:rsidP="00E745D1">
            <w:r>
              <w:rPr>
                <w:rFonts w:hint="eastAsia"/>
              </w:rPr>
              <w:t>备注信息</w:t>
            </w:r>
          </w:p>
        </w:tc>
        <w:tc>
          <w:tcPr>
            <w:tcW w:w="3495" w:type="dxa"/>
            <w:tcBorders>
              <w:bottom w:val="single" w:sz="12" w:space="0" w:color="auto"/>
            </w:tcBorders>
            <w:vAlign w:val="center"/>
          </w:tcPr>
          <w:p w14:paraId="2EC67F5D" w14:textId="77777777" w:rsidR="00F1400E" w:rsidRDefault="00F1400E" w:rsidP="00E745D1">
            <w:r>
              <w:rPr>
                <w:rFonts w:hint="eastAsia"/>
              </w:rPr>
              <w:t>不可为空，有默认值</w:t>
            </w:r>
          </w:p>
        </w:tc>
      </w:tr>
    </w:tbl>
    <w:p w14:paraId="713EEB3B" w14:textId="77777777" w:rsidR="00F1400E" w:rsidRDefault="00F1400E" w:rsidP="00F1400E">
      <w:pPr>
        <w:pStyle w:val="20"/>
        <w:numPr>
          <w:ilvl w:val="0"/>
          <w:numId w:val="35"/>
        </w:numPr>
        <w:ind w:firstLineChars="0"/>
      </w:pPr>
      <w:r>
        <w:rPr>
          <w:rFonts w:hint="eastAsia"/>
        </w:rPr>
        <w:t>教师表，</w:t>
      </w:r>
      <w:proofErr w:type="spellStart"/>
      <w:r>
        <w:rPr>
          <w:rFonts w:hint="eastAsia"/>
        </w:rPr>
        <w:t>pt</w:t>
      </w:r>
      <w:r>
        <w:t>_teacher</w:t>
      </w:r>
      <w:proofErr w:type="spellEnd"/>
    </w:p>
    <w:p w14:paraId="15D32076" w14:textId="77777777" w:rsidR="00F1400E" w:rsidRDefault="00F1400E" w:rsidP="00F1400E">
      <w:pPr>
        <w:pStyle w:val="20"/>
      </w:pPr>
      <w:r>
        <w:rPr>
          <w:rFonts w:hint="eastAsia"/>
        </w:rPr>
        <w:t>因中小学无学院部门，故</w:t>
      </w:r>
      <w:proofErr w:type="gramStart"/>
      <w:r>
        <w:rPr>
          <w:rFonts w:hint="eastAsia"/>
        </w:rPr>
        <w:t>学院外键可为</w:t>
      </w:r>
      <w:proofErr w:type="gramEnd"/>
      <w:r>
        <w:rPr>
          <w:rFonts w:hint="eastAsia"/>
        </w:rPr>
        <w:t>空。教师身份可为学院负责人或普通教职工，默认为普通教职工。</w:t>
      </w:r>
    </w:p>
    <w:p w14:paraId="5F91033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教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1"/>
        <w:gridCol w:w="1796"/>
        <w:gridCol w:w="1605"/>
        <w:gridCol w:w="3553"/>
      </w:tblGrid>
      <w:tr w:rsidR="00F1400E" w14:paraId="28EEE35A" w14:textId="77777777" w:rsidTr="00E745D1">
        <w:trPr>
          <w:trHeight w:val="427"/>
          <w:tblHeader/>
          <w:jc w:val="center"/>
        </w:trPr>
        <w:tc>
          <w:tcPr>
            <w:tcW w:w="1741" w:type="dxa"/>
            <w:tcBorders>
              <w:top w:val="single" w:sz="4" w:space="0" w:color="auto"/>
              <w:left w:val="nil"/>
              <w:bottom w:val="single" w:sz="4" w:space="0" w:color="auto"/>
              <w:right w:val="single" w:sz="4" w:space="0" w:color="auto"/>
            </w:tcBorders>
            <w:vAlign w:val="center"/>
            <w:hideMark/>
          </w:tcPr>
          <w:p w14:paraId="59363A16" w14:textId="77777777" w:rsidR="00F1400E" w:rsidRDefault="00F1400E" w:rsidP="00E745D1">
            <w:pPr>
              <w:jc w:val="center"/>
            </w:pPr>
            <w:r>
              <w:rPr>
                <w:rFonts w:hint="eastAsia"/>
              </w:rPr>
              <w:t>字段名</w:t>
            </w:r>
          </w:p>
        </w:tc>
        <w:tc>
          <w:tcPr>
            <w:tcW w:w="1796" w:type="dxa"/>
            <w:tcBorders>
              <w:top w:val="single" w:sz="4" w:space="0" w:color="auto"/>
              <w:left w:val="single" w:sz="4" w:space="0" w:color="auto"/>
              <w:bottom w:val="single" w:sz="4" w:space="0" w:color="auto"/>
              <w:right w:val="single" w:sz="4" w:space="0" w:color="auto"/>
            </w:tcBorders>
            <w:vAlign w:val="center"/>
            <w:hideMark/>
          </w:tcPr>
          <w:p w14:paraId="105F52A9" w14:textId="77777777" w:rsidR="00F1400E" w:rsidRDefault="00F1400E" w:rsidP="00E745D1">
            <w:pPr>
              <w:jc w:val="center"/>
            </w:pPr>
            <w:r>
              <w:rPr>
                <w:rFonts w:hint="eastAsia"/>
              </w:rPr>
              <w:t>类型</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F2C9C1" w14:textId="77777777" w:rsidR="00F1400E" w:rsidRDefault="00F1400E" w:rsidP="00E745D1">
            <w:pPr>
              <w:jc w:val="center"/>
            </w:pPr>
            <w:r>
              <w:rPr>
                <w:rFonts w:hint="eastAsia"/>
              </w:rPr>
              <w:t>描述</w:t>
            </w:r>
          </w:p>
        </w:tc>
        <w:tc>
          <w:tcPr>
            <w:tcW w:w="3553" w:type="dxa"/>
            <w:tcBorders>
              <w:top w:val="single" w:sz="4" w:space="0" w:color="auto"/>
              <w:left w:val="single" w:sz="4" w:space="0" w:color="auto"/>
              <w:bottom w:val="single" w:sz="4" w:space="0" w:color="auto"/>
              <w:right w:val="nil"/>
            </w:tcBorders>
            <w:vAlign w:val="center"/>
            <w:hideMark/>
          </w:tcPr>
          <w:p w14:paraId="0432B8F9" w14:textId="77777777" w:rsidR="00F1400E" w:rsidRDefault="00F1400E" w:rsidP="00E745D1">
            <w:pPr>
              <w:jc w:val="center"/>
            </w:pPr>
            <w:r>
              <w:rPr>
                <w:rFonts w:hint="eastAsia"/>
              </w:rPr>
              <w:t>备注</w:t>
            </w:r>
          </w:p>
        </w:tc>
      </w:tr>
      <w:tr w:rsidR="00F1400E" w14:paraId="56FEF527"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F94C4B1" w14:textId="77777777" w:rsidR="00F1400E" w:rsidRDefault="00F1400E" w:rsidP="00E745D1">
            <w:pPr>
              <w:jc w:val="center"/>
            </w:pPr>
            <w:proofErr w:type="spellStart"/>
            <w:r>
              <w:rPr>
                <w:rFonts w:hint="eastAsia"/>
              </w:rPr>
              <w:t>t</w:t>
            </w:r>
            <w:r>
              <w:t>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94AA1B4" w14:textId="77777777" w:rsidR="00F1400E" w:rsidRDefault="00F1400E" w:rsidP="00E745D1">
            <w:pPr>
              <w:jc w:val="center"/>
            </w:pPr>
            <w:proofErr w:type="spellStart"/>
            <w:r>
              <w:t>bigint</w:t>
            </w:r>
            <w:proofErr w:type="spellEnd"/>
            <w:r>
              <w:t xml:space="preserve"> unsigned</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2A4357" w14:textId="77777777" w:rsidR="00F1400E" w:rsidRDefault="00F1400E" w:rsidP="00E745D1">
            <w:pPr>
              <w:jc w:val="center"/>
            </w:pPr>
            <w:r>
              <w:rPr>
                <w:rFonts w:hint="eastAsia"/>
              </w:rPr>
              <w:t>无含义</w:t>
            </w:r>
          </w:p>
        </w:tc>
        <w:tc>
          <w:tcPr>
            <w:tcW w:w="3553" w:type="dxa"/>
            <w:tcBorders>
              <w:top w:val="single" w:sz="4" w:space="0" w:color="auto"/>
              <w:left w:val="single" w:sz="4" w:space="0" w:color="auto"/>
              <w:bottom w:val="single" w:sz="4" w:space="0" w:color="auto"/>
              <w:right w:val="nil"/>
            </w:tcBorders>
            <w:vAlign w:val="center"/>
            <w:hideMark/>
          </w:tcPr>
          <w:p w14:paraId="13664F5A" w14:textId="77777777" w:rsidR="00F1400E" w:rsidRDefault="00F1400E" w:rsidP="00E745D1">
            <w:pPr>
              <w:jc w:val="center"/>
            </w:pPr>
            <w:r>
              <w:rPr>
                <w:rFonts w:hint="eastAsia"/>
              </w:rPr>
              <w:t>自增、唯一、不可为空</w:t>
            </w:r>
          </w:p>
        </w:tc>
      </w:tr>
      <w:tr w:rsidR="00F1400E" w14:paraId="09EF4E4A"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0E0FC19F" w14:textId="77777777" w:rsidR="00F1400E" w:rsidRDefault="00F1400E" w:rsidP="00E745D1">
            <w:pPr>
              <w:jc w:val="center"/>
            </w:pPr>
            <w:proofErr w:type="spellStart"/>
            <w:r>
              <w:t>tea_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D83AC2F"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13C20" w14:textId="77777777" w:rsidR="00F1400E" w:rsidRDefault="00F1400E" w:rsidP="00E745D1">
            <w:pPr>
              <w:jc w:val="center"/>
            </w:pPr>
            <w:r>
              <w:rPr>
                <w:rFonts w:hint="eastAsia"/>
              </w:rPr>
              <w:t>工号</w:t>
            </w:r>
          </w:p>
        </w:tc>
        <w:tc>
          <w:tcPr>
            <w:tcW w:w="3553" w:type="dxa"/>
            <w:tcBorders>
              <w:top w:val="single" w:sz="4" w:space="0" w:color="auto"/>
              <w:left w:val="single" w:sz="4" w:space="0" w:color="auto"/>
              <w:bottom w:val="single" w:sz="4" w:space="0" w:color="auto"/>
              <w:right w:val="nil"/>
            </w:tcBorders>
            <w:vAlign w:val="center"/>
            <w:hideMark/>
          </w:tcPr>
          <w:p w14:paraId="061C622F" w14:textId="77777777" w:rsidR="00F1400E" w:rsidRDefault="00F1400E" w:rsidP="00E745D1">
            <w:pPr>
              <w:jc w:val="center"/>
            </w:pPr>
            <w:r>
              <w:rPr>
                <w:rFonts w:hint="eastAsia"/>
              </w:rPr>
              <w:t>主键</w:t>
            </w:r>
          </w:p>
        </w:tc>
      </w:tr>
      <w:tr w:rsidR="00F1400E" w14:paraId="1314AD5C"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C9B1C9D" w14:textId="77777777" w:rsidR="00F1400E" w:rsidRDefault="00F1400E" w:rsidP="00E745D1">
            <w:pPr>
              <w:jc w:val="center"/>
            </w:pPr>
            <w:proofErr w:type="spellStart"/>
            <w:r>
              <w:t>tea_nam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5A58190"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683293" w14:textId="77777777" w:rsidR="00F1400E" w:rsidRDefault="00F1400E" w:rsidP="00E745D1">
            <w:pPr>
              <w:jc w:val="center"/>
            </w:pPr>
            <w:r>
              <w:rPr>
                <w:rFonts w:hint="eastAsia"/>
              </w:rPr>
              <w:t>姓名</w:t>
            </w:r>
          </w:p>
        </w:tc>
        <w:tc>
          <w:tcPr>
            <w:tcW w:w="3553" w:type="dxa"/>
            <w:tcBorders>
              <w:top w:val="single" w:sz="4" w:space="0" w:color="auto"/>
              <w:left w:val="single" w:sz="4" w:space="0" w:color="auto"/>
              <w:bottom w:val="single" w:sz="4" w:space="0" w:color="auto"/>
              <w:right w:val="nil"/>
            </w:tcBorders>
            <w:vAlign w:val="center"/>
            <w:hideMark/>
          </w:tcPr>
          <w:p w14:paraId="0D691343" w14:textId="77777777" w:rsidR="00F1400E" w:rsidRDefault="00F1400E" w:rsidP="00E745D1">
            <w:pPr>
              <w:jc w:val="center"/>
            </w:pPr>
            <w:r>
              <w:rPr>
                <w:rFonts w:hint="eastAsia"/>
              </w:rPr>
              <w:t>不可为空、索引</w:t>
            </w:r>
          </w:p>
        </w:tc>
      </w:tr>
      <w:tr w:rsidR="00F1400E" w14:paraId="0519D1E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1B4B68DB" w14:textId="77777777" w:rsidR="00F1400E" w:rsidRDefault="00F1400E" w:rsidP="00E745D1">
            <w:pPr>
              <w:jc w:val="center"/>
            </w:pPr>
            <w:proofErr w:type="spellStart"/>
            <w:r>
              <w:t>tea_gender</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7026982" w14:textId="77777777" w:rsidR="00F1400E" w:rsidRDefault="00F1400E" w:rsidP="00E745D1">
            <w:pPr>
              <w:jc w:val="center"/>
            </w:pPr>
            <w:proofErr w:type="gramStart"/>
            <w:r>
              <w:t>char(</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9672CB" w14:textId="77777777" w:rsidR="00F1400E" w:rsidRDefault="00F1400E" w:rsidP="00E745D1">
            <w:pPr>
              <w:jc w:val="center"/>
            </w:pPr>
            <w:r>
              <w:rPr>
                <w:rFonts w:hint="eastAsia"/>
              </w:rPr>
              <w:t>性别</w:t>
            </w:r>
          </w:p>
        </w:tc>
        <w:tc>
          <w:tcPr>
            <w:tcW w:w="3553" w:type="dxa"/>
            <w:tcBorders>
              <w:top w:val="single" w:sz="4" w:space="0" w:color="auto"/>
              <w:left w:val="single" w:sz="4" w:space="0" w:color="auto"/>
              <w:bottom w:val="single" w:sz="4" w:space="0" w:color="auto"/>
              <w:right w:val="nil"/>
            </w:tcBorders>
            <w:vAlign w:val="center"/>
            <w:hideMark/>
          </w:tcPr>
          <w:p w14:paraId="10BEDC65" w14:textId="77777777" w:rsidR="00F1400E" w:rsidRDefault="00F1400E" w:rsidP="00E745D1">
            <w:pPr>
              <w:jc w:val="center"/>
            </w:pPr>
            <w:r>
              <w:t>M</w:t>
            </w:r>
            <w:r>
              <w:rPr>
                <w:rFonts w:hint="eastAsia"/>
              </w:rPr>
              <w:t>或</w:t>
            </w:r>
            <w:r>
              <w:t>F</w:t>
            </w:r>
            <w:r>
              <w:rPr>
                <w:rFonts w:hint="eastAsia"/>
              </w:rPr>
              <w:t>、不可为空</w:t>
            </w:r>
          </w:p>
        </w:tc>
      </w:tr>
      <w:tr w:rsidR="00F1400E" w14:paraId="48E92D2A"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4A966222" w14:textId="77777777" w:rsidR="00F1400E" w:rsidRDefault="00F1400E" w:rsidP="00E745D1">
            <w:pPr>
              <w:jc w:val="center"/>
            </w:pPr>
            <w:proofErr w:type="spellStart"/>
            <w:r>
              <w:t>tea_birth</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63F9CAE" w14:textId="77777777" w:rsidR="00F1400E" w:rsidRDefault="00F1400E" w:rsidP="00E745D1">
            <w:pPr>
              <w:jc w:val="center"/>
            </w:pPr>
            <w:r>
              <w:t>dat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6A6905" w14:textId="77777777" w:rsidR="00F1400E" w:rsidRDefault="00F1400E" w:rsidP="00E745D1">
            <w:pPr>
              <w:jc w:val="center"/>
            </w:pPr>
            <w:r>
              <w:rPr>
                <w:rFonts w:hint="eastAsia"/>
              </w:rPr>
              <w:t>出生日期</w:t>
            </w:r>
          </w:p>
        </w:tc>
        <w:tc>
          <w:tcPr>
            <w:tcW w:w="3553" w:type="dxa"/>
            <w:tcBorders>
              <w:top w:val="single" w:sz="4" w:space="0" w:color="auto"/>
              <w:left w:val="single" w:sz="4" w:space="0" w:color="auto"/>
              <w:bottom w:val="single" w:sz="4" w:space="0" w:color="auto"/>
              <w:right w:val="nil"/>
            </w:tcBorders>
            <w:vAlign w:val="center"/>
            <w:hideMark/>
          </w:tcPr>
          <w:p w14:paraId="7A4BCC4A" w14:textId="77777777" w:rsidR="00F1400E" w:rsidRDefault="00F1400E" w:rsidP="00E745D1">
            <w:pPr>
              <w:jc w:val="center"/>
            </w:pPr>
            <w:r>
              <w:rPr>
                <w:rFonts w:hint="eastAsia"/>
              </w:rPr>
              <w:t>不可为空</w:t>
            </w:r>
          </w:p>
        </w:tc>
      </w:tr>
      <w:tr w:rsidR="00F1400E" w14:paraId="1629C2C4"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4768EE2" w14:textId="77777777" w:rsidR="00F1400E" w:rsidRDefault="00F1400E" w:rsidP="00E745D1">
            <w:pPr>
              <w:jc w:val="center"/>
            </w:pPr>
            <w:proofErr w:type="spellStart"/>
            <w:r>
              <w:t>clg_cod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435439C9"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39AB04" w14:textId="77777777" w:rsidR="00F1400E" w:rsidRDefault="00F1400E" w:rsidP="00E745D1">
            <w:pPr>
              <w:jc w:val="center"/>
            </w:pPr>
            <w:r>
              <w:rPr>
                <w:rFonts w:hint="eastAsia"/>
              </w:rPr>
              <w:t>学院代码</w:t>
            </w:r>
          </w:p>
        </w:tc>
        <w:tc>
          <w:tcPr>
            <w:tcW w:w="3553" w:type="dxa"/>
            <w:tcBorders>
              <w:top w:val="single" w:sz="4" w:space="0" w:color="auto"/>
              <w:left w:val="single" w:sz="4" w:space="0" w:color="auto"/>
              <w:bottom w:val="single" w:sz="4" w:space="0" w:color="auto"/>
              <w:right w:val="nil"/>
            </w:tcBorders>
            <w:vAlign w:val="center"/>
            <w:hideMark/>
          </w:tcPr>
          <w:p w14:paraId="6C626781" w14:textId="77777777" w:rsidR="00F1400E" w:rsidRDefault="00F1400E" w:rsidP="00E745D1">
            <w:pPr>
              <w:jc w:val="center"/>
            </w:pPr>
            <w:r>
              <w:rPr>
                <w:rFonts w:hint="eastAsia"/>
              </w:rPr>
              <w:t>外键、可为空</w:t>
            </w:r>
          </w:p>
        </w:tc>
      </w:tr>
      <w:tr w:rsidR="00F1400E" w14:paraId="1C9F80BF"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tcPr>
          <w:p w14:paraId="5B219944" w14:textId="77777777" w:rsidR="00F1400E" w:rsidRDefault="00F1400E" w:rsidP="00E745D1">
            <w:pPr>
              <w:jc w:val="center"/>
            </w:pPr>
            <w:r>
              <w:rPr>
                <w:rFonts w:hint="eastAsia"/>
              </w:rPr>
              <w:t>prin</w:t>
            </w:r>
            <w:r>
              <w:t>cipal</w:t>
            </w:r>
          </w:p>
        </w:tc>
        <w:tc>
          <w:tcPr>
            <w:tcW w:w="1796" w:type="dxa"/>
            <w:tcBorders>
              <w:top w:val="single" w:sz="4" w:space="0" w:color="auto"/>
              <w:left w:val="single" w:sz="4" w:space="0" w:color="auto"/>
              <w:bottom w:val="single" w:sz="4" w:space="0" w:color="auto"/>
              <w:right w:val="single" w:sz="4" w:space="0" w:color="auto"/>
            </w:tcBorders>
            <w:vAlign w:val="center"/>
          </w:tcPr>
          <w:p w14:paraId="3301AB28" w14:textId="77777777" w:rsidR="00F1400E" w:rsidRDefault="00F1400E" w:rsidP="00E745D1">
            <w:pPr>
              <w:jc w:val="center"/>
            </w:pPr>
            <w:proofErr w:type="gramStart"/>
            <w:r>
              <w:rPr>
                <w:rFonts w:hint="eastAsia"/>
              </w:rPr>
              <w:t>char</w:t>
            </w:r>
            <w:r>
              <w:t>(</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tcPr>
          <w:p w14:paraId="620FF51F" w14:textId="77777777" w:rsidR="00F1400E" w:rsidRDefault="00F1400E" w:rsidP="00E745D1">
            <w:pPr>
              <w:jc w:val="center"/>
            </w:pPr>
            <w:r>
              <w:rPr>
                <w:rFonts w:hint="eastAsia"/>
              </w:rPr>
              <w:t>是否负责人</w:t>
            </w:r>
          </w:p>
        </w:tc>
        <w:tc>
          <w:tcPr>
            <w:tcW w:w="3553" w:type="dxa"/>
            <w:tcBorders>
              <w:top w:val="single" w:sz="4" w:space="0" w:color="auto"/>
              <w:left w:val="single" w:sz="4" w:space="0" w:color="auto"/>
              <w:bottom w:val="single" w:sz="4" w:space="0" w:color="auto"/>
              <w:right w:val="nil"/>
            </w:tcBorders>
            <w:vAlign w:val="center"/>
          </w:tcPr>
          <w:p w14:paraId="193B8D11" w14:textId="77777777" w:rsidR="00F1400E" w:rsidRDefault="00F1400E" w:rsidP="00E745D1">
            <w:pPr>
              <w:jc w:val="center"/>
            </w:pPr>
            <w:r>
              <w:rPr>
                <w:rFonts w:hint="eastAsia"/>
              </w:rPr>
              <w:t>不可为空，默认</w:t>
            </w:r>
            <w:r>
              <w:rPr>
                <w:rFonts w:hint="eastAsia"/>
              </w:rPr>
              <w:t>0</w:t>
            </w:r>
          </w:p>
        </w:tc>
      </w:tr>
      <w:tr w:rsidR="00F1400E" w14:paraId="6D3F8581"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E1AE260" w14:textId="77777777" w:rsidR="00F1400E" w:rsidRDefault="00F1400E" w:rsidP="00E745D1">
            <w:pPr>
              <w:jc w:val="center"/>
            </w:pPr>
            <w:r>
              <w:t>password</w:t>
            </w:r>
          </w:p>
        </w:tc>
        <w:tc>
          <w:tcPr>
            <w:tcW w:w="1796" w:type="dxa"/>
            <w:tcBorders>
              <w:top w:val="single" w:sz="4" w:space="0" w:color="auto"/>
              <w:left w:val="single" w:sz="4" w:space="0" w:color="auto"/>
              <w:bottom w:val="single" w:sz="4" w:space="0" w:color="auto"/>
              <w:right w:val="single" w:sz="4" w:space="0" w:color="auto"/>
            </w:tcBorders>
            <w:vAlign w:val="center"/>
            <w:hideMark/>
          </w:tcPr>
          <w:p w14:paraId="586B3F2F"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563E4C3" w14:textId="77777777" w:rsidR="00F1400E" w:rsidRDefault="00F1400E" w:rsidP="00E745D1">
            <w:pPr>
              <w:jc w:val="center"/>
            </w:pPr>
            <w:r>
              <w:rPr>
                <w:rFonts w:hint="eastAsia"/>
              </w:rPr>
              <w:t>密码</w:t>
            </w:r>
          </w:p>
        </w:tc>
        <w:tc>
          <w:tcPr>
            <w:tcW w:w="3553" w:type="dxa"/>
            <w:tcBorders>
              <w:top w:val="single" w:sz="4" w:space="0" w:color="auto"/>
              <w:left w:val="single" w:sz="4" w:space="0" w:color="auto"/>
              <w:bottom w:val="single" w:sz="4" w:space="0" w:color="auto"/>
              <w:right w:val="nil"/>
            </w:tcBorders>
            <w:vAlign w:val="center"/>
            <w:hideMark/>
          </w:tcPr>
          <w:p w14:paraId="044BDBE5" w14:textId="77777777" w:rsidR="00F1400E" w:rsidRDefault="00F1400E" w:rsidP="00E745D1">
            <w:pPr>
              <w:jc w:val="center"/>
            </w:pPr>
            <w:r>
              <w:rPr>
                <w:rFonts w:hint="eastAsia"/>
              </w:rPr>
              <w:t>不可为空，有默认值</w:t>
            </w:r>
          </w:p>
        </w:tc>
      </w:tr>
      <w:tr w:rsidR="00F1400E" w14:paraId="0AB02947"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38F1913C" w14:textId="77777777" w:rsidR="00F1400E" w:rsidRDefault="00F1400E" w:rsidP="00E745D1">
            <w:pPr>
              <w:jc w:val="center"/>
            </w:pPr>
            <w:r>
              <w:t>avatar</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65D8FE1"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655F7C" w14:textId="77777777" w:rsidR="00F1400E" w:rsidRDefault="00F1400E" w:rsidP="00E745D1">
            <w:pPr>
              <w:jc w:val="center"/>
            </w:pPr>
            <w:r>
              <w:rPr>
                <w:rFonts w:hint="eastAsia"/>
              </w:rPr>
              <w:t>头像</w:t>
            </w:r>
          </w:p>
        </w:tc>
        <w:tc>
          <w:tcPr>
            <w:tcW w:w="3553" w:type="dxa"/>
            <w:tcBorders>
              <w:top w:val="single" w:sz="4" w:space="0" w:color="auto"/>
              <w:left w:val="single" w:sz="4" w:space="0" w:color="auto"/>
              <w:bottom w:val="single" w:sz="4" w:space="0" w:color="auto"/>
              <w:right w:val="nil"/>
            </w:tcBorders>
            <w:vAlign w:val="center"/>
            <w:hideMark/>
          </w:tcPr>
          <w:p w14:paraId="420D1374" w14:textId="77777777" w:rsidR="00F1400E" w:rsidRDefault="00F1400E" w:rsidP="00E745D1">
            <w:pPr>
              <w:jc w:val="center"/>
            </w:pPr>
            <w:r>
              <w:rPr>
                <w:rFonts w:hint="eastAsia"/>
              </w:rPr>
              <w:t>不可为空，有默认值</w:t>
            </w:r>
          </w:p>
        </w:tc>
      </w:tr>
      <w:tr w:rsidR="00F1400E" w14:paraId="5F449F84"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232C3DFF" w14:textId="77777777" w:rsidR="00F1400E" w:rsidRDefault="00F1400E" w:rsidP="00E745D1">
            <w:pPr>
              <w:jc w:val="center"/>
            </w:pPr>
            <w:r>
              <w:rPr>
                <w:rFonts w:hint="eastAsia"/>
              </w:rPr>
              <w:t>e</w:t>
            </w:r>
            <w:r>
              <w:t>mail</w:t>
            </w:r>
          </w:p>
        </w:tc>
        <w:tc>
          <w:tcPr>
            <w:tcW w:w="1796" w:type="dxa"/>
            <w:tcBorders>
              <w:top w:val="single" w:sz="4" w:space="0" w:color="auto"/>
              <w:left w:val="single" w:sz="4" w:space="0" w:color="auto"/>
              <w:bottom w:val="single" w:sz="4" w:space="0" w:color="auto"/>
              <w:right w:val="single" w:sz="4" w:space="0" w:color="auto"/>
            </w:tcBorders>
            <w:vAlign w:val="center"/>
          </w:tcPr>
          <w:p w14:paraId="735311C3"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4DD5389" w14:textId="77777777" w:rsidR="00F1400E" w:rsidRDefault="00F1400E" w:rsidP="00E745D1">
            <w:pPr>
              <w:jc w:val="center"/>
            </w:pPr>
            <w:r>
              <w:rPr>
                <w:rFonts w:hint="eastAsia"/>
              </w:rPr>
              <w:t>邮箱</w:t>
            </w:r>
          </w:p>
        </w:tc>
        <w:tc>
          <w:tcPr>
            <w:tcW w:w="3553" w:type="dxa"/>
            <w:tcBorders>
              <w:top w:val="single" w:sz="4" w:space="0" w:color="auto"/>
              <w:left w:val="single" w:sz="4" w:space="0" w:color="auto"/>
              <w:bottom w:val="single" w:sz="4" w:space="0" w:color="auto"/>
              <w:right w:val="nil"/>
            </w:tcBorders>
            <w:vAlign w:val="center"/>
          </w:tcPr>
          <w:p w14:paraId="49DA859C" w14:textId="77777777" w:rsidR="00F1400E" w:rsidRDefault="00F1400E" w:rsidP="00E745D1">
            <w:pPr>
              <w:jc w:val="center"/>
            </w:pPr>
            <w:r>
              <w:rPr>
                <w:rFonts w:hint="eastAsia"/>
              </w:rPr>
              <w:t>可为空</w:t>
            </w:r>
          </w:p>
        </w:tc>
      </w:tr>
      <w:tr w:rsidR="00F1400E" w14:paraId="7EF7194C"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66A86FBB" w14:textId="77777777" w:rsidR="00F1400E" w:rsidRDefault="00F1400E" w:rsidP="00E745D1">
            <w:pPr>
              <w:jc w:val="center"/>
            </w:pPr>
            <w:r>
              <w:rPr>
                <w:rFonts w:hint="eastAsia"/>
              </w:rPr>
              <w:t>phone</w:t>
            </w:r>
          </w:p>
        </w:tc>
        <w:tc>
          <w:tcPr>
            <w:tcW w:w="1796" w:type="dxa"/>
            <w:tcBorders>
              <w:top w:val="single" w:sz="4" w:space="0" w:color="auto"/>
              <w:left w:val="single" w:sz="4" w:space="0" w:color="auto"/>
              <w:bottom w:val="single" w:sz="4" w:space="0" w:color="auto"/>
              <w:right w:val="single" w:sz="4" w:space="0" w:color="auto"/>
            </w:tcBorders>
            <w:vAlign w:val="center"/>
          </w:tcPr>
          <w:p w14:paraId="66D33E89"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112F34C" w14:textId="77777777" w:rsidR="00F1400E" w:rsidRDefault="00F1400E" w:rsidP="00E745D1">
            <w:pPr>
              <w:jc w:val="center"/>
            </w:pPr>
            <w:r>
              <w:rPr>
                <w:rFonts w:hint="eastAsia"/>
              </w:rPr>
              <w:t>手机</w:t>
            </w:r>
          </w:p>
        </w:tc>
        <w:tc>
          <w:tcPr>
            <w:tcW w:w="3553" w:type="dxa"/>
            <w:tcBorders>
              <w:top w:val="single" w:sz="4" w:space="0" w:color="auto"/>
              <w:left w:val="single" w:sz="4" w:space="0" w:color="auto"/>
              <w:bottom w:val="single" w:sz="4" w:space="0" w:color="auto"/>
              <w:right w:val="nil"/>
            </w:tcBorders>
            <w:vAlign w:val="center"/>
          </w:tcPr>
          <w:p w14:paraId="5F0C892B" w14:textId="77777777" w:rsidR="00F1400E" w:rsidRDefault="00F1400E" w:rsidP="00E745D1">
            <w:pPr>
              <w:jc w:val="center"/>
            </w:pPr>
            <w:r>
              <w:rPr>
                <w:rFonts w:hint="eastAsia"/>
              </w:rPr>
              <w:t>可为空</w:t>
            </w:r>
          </w:p>
        </w:tc>
      </w:tr>
      <w:tr w:rsidR="00F1400E" w14:paraId="5D83B14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8928147" w14:textId="77777777" w:rsidR="00F1400E" w:rsidRDefault="00F1400E" w:rsidP="00E745D1">
            <w:pPr>
              <w:jc w:val="center"/>
            </w:pPr>
            <w:proofErr w:type="spellStart"/>
            <w:r>
              <w:rPr>
                <w:rFonts w:hint="eastAsia"/>
              </w:rPr>
              <w:t>tea</w:t>
            </w:r>
            <w:r>
              <w:t>_creat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5776669F"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BB5D4" w14:textId="77777777" w:rsidR="00F1400E" w:rsidRDefault="00F1400E" w:rsidP="00E745D1">
            <w:pPr>
              <w:jc w:val="center"/>
            </w:pPr>
            <w:r>
              <w:rPr>
                <w:rFonts w:hint="eastAsia"/>
              </w:rPr>
              <w:t>创建时间</w:t>
            </w:r>
          </w:p>
        </w:tc>
        <w:tc>
          <w:tcPr>
            <w:tcW w:w="3553" w:type="dxa"/>
            <w:tcBorders>
              <w:top w:val="single" w:sz="4" w:space="0" w:color="auto"/>
              <w:left w:val="single" w:sz="4" w:space="0" w:color="auto"/>
              <w:bottom w:val="single" w:sz="4" w:space="0" w:color="auto"/>
              <w:right w:val="nil"/>
            </w:tcBorders>
            <w:vAlign w:val="center"/>
            <w:hideMark/>
          </w:tcPr>
          <w:p w14:paraId="178B7E94" w14:textId="77777777" w:rsidR="00F1400E" w:rsidRDefault="00F1400E" w:rsidP="00E745D1">
            <w:pPr>
              <w:jc w:val="center"/>
            </w:pPr>
            <w:r>
              <w:rPr>
                <w:rFonts w:hint="eastAsia"/>
              </w:rPr>
              <w:t>不可为空，有默认值</w:t>
            </w:r>
          </w:p>
        </w:tc>
      </w:tr>
      <w:tr w:rsidR="00F1400E" w14:paraId="6EBA56F0"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034F5DE" w14:textId="77777777" w:rsidR="00F1400E" w:rsidRDefault="00F1400E" w:rsidP="00E745D1">
            <w:pPr>
              <w:jc w:val="center"/>
            </w:pPr>
            <w:proofErr w:type="spellStart"/>
            <w:r>
              <w:t>tea_modifi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AC90FE7"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73EAFA" w14:textId="77777777" w:rsidR="00F1400E" w:rsidRDefault="00F1400E" w:rsidP="00E745D1">
            <w:pPr>
              <w:jc w:val="center"/>
            </w:pPr>
            <w:r>
              <w:rPr>
                <w:rFonts w:hint="eastAsia"/>
              </w:rPr>
              <w:t>上次修改</w:t>
            </w:r>
          </w:p>
        </w:tc>
        <w:tc>
          <w:tcPr>
            <w:tcW w:w="3553" w:type="dxa"/>
            <w:tcBorders>
              <w:top w:val="single" w:sz="4" w:space="0" w:color="auto"/>
              <w:left w:val="single" w:sz="4" w:space="0" w:color="auto"/>
              <w:bottom w:val="single" w:sz="4" w:space="0" w:color="auto"/>
              <w:right w:val="nil"/>
            </w:tcBorders>
            <w:vAlign w:val="center"/>
            <w:hideMark/>
          </w:tcPr>
          <w:p w14:paraId="400A85C3" w14:textId="77777777" w:rsidR="00F1400E" w:rsidRDefault="00F1400E" w:rsidP="00E745D1">
            <w:pPr>
              <w:jc w:val="center"/>
            </w:pPr>
            <w:r>
              <w:rPr>
                <w:rFonts w:hint="eastAsia"/>
              </w:rPr>
              <w:t>可为空</w:t>
            </w:r>
          </w:p>
        </w:tc>
      </w:tr>
      <w:tr w:rsidR="00F1400E" w14:paraId="09C2E0C3"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7DA631DD" w14:textId="77777777" w:rsidR="00F1400E" w:rsidRDefault="00F1400E" w:rsidP="00E745D1">
            <w:pPr>
              <w:jc w:val="center"/>
            </w:pPr>
            <w:proofErr w:type="spellStart"/>
            <w:r>
              <w:lastRenderedPageBreak/>
              <w:t>tea_last_login</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6BD3F513"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6DDB9B" w14:textId="77777777" w:rsidR="00F1400E" w:rsidRDefault="00F1400E" w:rsidP="00E745D1">
            <w:pPr>
              <w:jc w:val="center"/>
            </w:pPr>
            <w:r>
              <w:rPr>
                <w:rFonts w:hint="eastAsia"/>
              </w:rPr>
              <w:t>上次登录</w:t>
            </w:r>
          </w:p>
        </w:tc>
        <w:tc>
          <w:tcPr>
            <w:tcW w:w="3553" w:type="dxa"/>
            <w:tcBorders>
              <w:top w:val="single" w:sz="4" w:space="0" w:color="auto"/>
              <w:left w:val="single" w:sz="4" w:space="0" w:color="auto"/>
              <w:bottom w:val="single" w:sz="4" w:space="0" w:color="auto"/>
              <w:right w:val="nil"/>
            </w:tcBorders>
            <w:vAlign w:val="center"/>
            <w:hideMark/>
          </w:tcPr>
          <w:p w14:paraId="3A8E8CF8" w14:textId="77777777" w:rsidR="00F1400E" w:rsidRDefault="00F1400E" w:rsidP="00E745D1">
            <w:pPr>
              <w:jc w:val="center"/>
            </w:pPr>
            <w:r>
              <w:rPr>
                <w:rFonts w:hint="eastAsia"/>
              </w:rPr>
              <w:t>可为空</w:t>
            </w:r>
          </w:p>
        </w:tc>
      </w:tr>
      <w:tr w:rsidR="00F1400E" w14:paraId="030FA93E" w14:textId="77777777" w:rsidTr="00E745D1">
        <w:trPr>
          <w:trHeight w:val="427"/>
          <w:jc w:val="center"/>
        </w:trPr>
        <w:tc>
          <w:tcPr>
            <w:tcW w:w="1741" w:type="dxa"/>
            <w:tcBorders>
              <w:top w:val="single" w:sz="4" w:space="0" w:color="auto"/>
              <w:left w:val="nil"/>
              <w:bottom w:val="single" w:sz="12" w:space="0" w:color="auto"/>
              <w:right w:val="single" w:sz="4" w:space="0" w:color="auto"/>
            </w:tcBorders>
            <w:vAlign w:val="center"/>
            <w:hideMark/>
          </w:tcPr>
          <w:p w14:paraId="14354414" w14:textId="77777777" w:rsidR="00F1400E" w:rsidRDefault="00F1400E" w:rsidP="00E745D1">
            <w:pPr>
              <w:jc w:val="center"/>
            </w:pPr>
            <w:proofErr w:type="spellStart"/>
            <w:r>
              <w:t>tea_desp</w:t>
            </w:r>
            <w:proofErr w:type="spellEnd"/>
          </w:p>
        </w:tc>
        <w:tc>
          <w:tcPr>
            <w:tcW w:w="1796" w:type="dxa"/>
            <w:tcBorders>
              <w:top w:val="single" w:sz="4" w:space="0" w:color="auto"/>
              <w:left w:val="single" w:sz="4" w:space="0" w:color="auto"/>
              <w:bottom w:val="single" w:sz="12" w:space="0" w:color="auto"/>
              <w:right w:val="single" w:sz="4" w:space="0" w:color="auto"/>
            </w:tcBorders>
            <w:vAlign w:val="center"/>
            <w:hideMark/>
          </w:tcPr>
          <w:p w14:paraId="5A815F52"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12" w:space="0" w:color="auto"/>
              <w:right w:val="single" w:sz="4" w:space="0" w:color="auto"/>
            </w:tcBorders>
            <w:vAlign w:val="center"/>
            <w:hideMark/>
          </w:tcPr>
          <w:p w14:paraId="3032C580" w14:textId="77777777" w:rsidR="00F1400E" w:rsidRDefault="00F1400E" w:rsidP="00E745D1">
            <w:pPr>
              <w:jc w:val="center"/>
            </w:pPr>
            <w:r>
              <w:rPr>
                <w:rFonts w:hint="eastAsia"/>
              </w:rPr>
              <w:t>备注信息</w:t>
            </w:r>
          </w:p>
        </w:tc>
        <w:tc>
          <w:tcPr>
            <w:tcW w:w="3553" w:type="dxa"/>
            <w:tcBorders>
              <w:top w:val="single" w:sz="4" w:space="0" w:color="auto"/>
              <w:left w:val="single" w:sz="4" w:space="0" w:color="auto"/>
              <w:bottom w:val="single" w:sz="12" w:space="0" w:color="auto"/>
              <w:right w:val="nil"/>
            </w:tcBorders>
            <w:vAlign w:val="center"/>
            <w:hideMark/>
          </w:tcPr>
          <w:p w14:paraId="26CF8AE1" w14:textId="77777777" w:rsidR="00F1400E" w:rsidRDefault="00F1400E" w:rsidP="00E745D1">
            <w:pPr>
              <w:jc w:val="center"/>
            </w:pPr>
            <w:r>
              <w:rPr>
                <w:rFonts w:hint="eastAsia"/>
              </w:rPr>
              <w:t>不可为空，有默认值</w:t>
            </w:r>
          </w:p>
        </w:tc>
      </w:tr>
    </w:tbl>
    <w:p w14:paraId="0ADC584A" w14:textId="77777777" w:rsidR="00F1400E" w:rsidRDefault="00F1400E" w:rsidP="00F1400E">
      <w:pPr>
        <w:pStyle w:val="20"/>
        <w:numPr>
          <w:ilvl w:val="0"/>
          <w:numId w:val="35"/>
        </w:numPr>
        <w:ind w:firstLineChars="0"/>
      </w:pPr>
      <w:r>
        <w:rPr>
          <w:rFonts w:hint="eastAsia"/>
        </w:rPr>
        <w:t>班级表，</w:t>
      </w:r>
      <w:proofErr w:type="spellStart"/>
      <w:r>
        <w:rPr>
          <w:rFonts w:hint="eastAsia"/>
        </w:rPr>
        <w:t>pt</w:t>
      </w:r>
      <w:r>
        <w:t>_class</w:t>
      </w:r>
      <w:proofErr w:type="spellEnd"/>
    </w:p>
    <w:p w14:paraId="4233BB2B" w14:textId="77777777" w:rsidR="00F1400E" w:rsidRPr="00195151" w:rsidRDefault="00F1400E" w:rsidP="00F1400E">
      <w:pPr>
        <w:pStyle w:val="20"/>
      </w:pPr>
      <w:r>
        <w:rPr>
          <w:rFonts w:hint="eastAsia"/>
        </w:rPr>
        <w:t>由于中小学无学院这个部门，故学院可为空。考虑到班级的年级信息是随时间变化的，设计了录入年度和录入年级两个字段用于动态计算年级。</w:t>
      </w:r>
    </w:p>
    <w:p w14:paraId="55A03880"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班级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9"/>
        <w:gridCol w:w="1720"/>
        <w:gridCol w:w="1776"/>
        <w:gridCol w:w="3163"/>
      </w:tblGrid>
      <w:tr w:rsidR="00F1400E" w14:paraId="482F4171" w14:textId="77777777" w:rsidTr="00E745D1">
        <w:trPr>
          <w:jc w:val="center"/>
        </w:trPr>
        <w:tc>
          <w:tcPr>
            <w:tcW w:w="1749" w:type="dxa"/>
            <w:vAlign w:val="center"/>
          </w:tcPr>
          <w:p w14:paraId="7EA479E3" w14:textId="77777777" w:rsidR="00F1400E" w:rsidRDefault="00F1400E" w:rsidP="00E745D1">
            <w:pPr>
              <w:jc w:val="center"/>
            </w:pPr>
            <w:r>
              <w:rPr>
                <w:rFonts w:hint="eastAsia"/>
              </w:rPr>
              <w:t>字段名</w:t>
            </w:r>
          </w:p>
        </w:tc>
        <w:tc>
          <w:tcPr>
            <w:tcW w:w="1720" w:type="dxa"/>
            <w:vAlign w:val="center"/>
          </w:tcPr>
          <w:p w14:paraId="06E4EF2E" w14:textId="77777777" w:rsidR="00F1400E" w:rsidRDefault="00F1400E" w:rsidP="00E745D1">
            <w:pPr>
              <w:jc w:val="center"/>
            </w:pPr>
            <w:r>
              <w:rPr>
                <w:rFonts w:hint="eastAsia"/>
              </w:rPr>
              <w:t>类型</w:t>
            </w:r>
          </w:p>
        </w:tc>
        <w:tc>
          <w:tcPr>
            <w:tcW w:w="1776" w:type="dxa"/>
            <w:vAlign w:val="center"/>
          </w:tcPr>
          <w:p w14:paraId="17B878FA" w14:textId="77777777" w:rsidR="00F1400E" w:rsidRDefault="00F1400E" w:rsidP="00E745D1">
            <w:pPr>
              <w:jc w:val="center"/>
            </w:pPr>
            <w:r>
              <w:rPr>
                <w:rFonts w:hint="eastAsia"/>
              </w:rPr>
              <w:t>描述</w:t>
            </w:r>
          </w:p>
        </w:tc>
        <w:tc>
          <w:tcPr>
            <w:tcW w:w="3163" w:type="dxa"/>
            <w:vAlign w:val="center"/>
          </w:tcPr>
          <w:p w14:paraId="1B05CA51" w14:textId="77777777" w:rsidR="00F1400E" w:rsidRDefault="00F1400E" w:rsidP="00E745D1">
            <w:pPr>
              <w:jc w:val="center"/>
            </w:pPr>
            <w:r>
              <w:rPr>
                <w:rFonts w:hint="eastAsia"/>
              </w:rPr>
              <w:t>备注</w:t>
            </w:r>
          </w:p>
        </w:tc>
      </w:tr>
      <w:tr w:rsidR="00F1400E" w14:paraId="706ED1EF" w14:textId="77777777" w:rsidTr="00E745D1">
        <w:trPr>
          <w:jc w:val="center"/>
        </w:trPr>
        <w:tc>
          <w:tcPr>
            <w:tcW w:w="1749" w:type="dxa"/>
            <w:vAlign w:val="center"/>
          </w:tcPr>
          <w:p w14:paraId="57EE78D8" w14:textId="77777777" w:rsidR="00F1400E" w:rsidRDefault="00F1400E" w:rsidP="00E745D1">
            <w:pPr>
              <w:jc w:val="center"/>
            </w:pPr>
            <w:proofErr w:type="spellStart"/>
            <w:r>
              <w:rPr>
                <w:rFonts w:hint="eastAsia"/>
              </w:rPr>
              <w:t>cid</w:t>
            </w:r>
            <w:proofErr w:type="spellEnd"/>
          </w:p>
        </w:tc>
        <w:tc>
          <w:tcPr>
            <w:tcW w:w="1720" w:type="dxa"/>
            <w:vAlign w:val="center"/>
          </w:tcPr>
          <w:p w14:paraId="729EECC7" w14:textId="77777777" w:rsidR="00F1400E" w:rsidRDefault="00F1400E" w:rsidP="00E745D1">
            <w:pPr>
              <w:jc w:val="center"/>
            </w:pPr>
            <w:proofErr w:type="spellStart"/>
            <w:r>
              <w:rPr>
                <w:rFonts w:hint="eastAsia"/>
              </w:rPr>
              <w:t>big</w:t>
            </w:r>
            <w:r>
              <w:t>int</w:t>
            </w:r>
            <w:proofErr w:type="spellEnd"/>
            <w:r>
              <w:t xml:space="preserve"> unsigned</w:t>
            </w:r>
          </w:p>
        </w:tc>
        <w:tc>
          <w:tcPr>
            <w:tcW w:w="1776" w:type="dxa"/>
            <w:vAlign w:val="center"/>
          </w:tcPr>
          <w:p w14:paraId="55EE873A" w14:textId="77777777" w:rsidR="00F1400E" w:rsidRDefault="00F1400E" w:rsidP="00E745D1">
            <w:pPr>
              <w:jc w:val="center"/>
            </w:pPr>
            <w:r>
              <w:rPr>
                <w:rFonts w:hint="eastAsia"/>
              </w:rPr>
              <w:t>无含义</w:t>
            </w:r>
          </w:p>
        </w:tc>
        <w:tc>
          <w:tcPr>
            <w:tcW w:w="3163" w:type="dxa"/>
            <w:vAlign w:val="center"/>
          </w:tcPr>
          <w:p w14:paraId="3AC69C81" w14:textId="77777777" w:rsidR="00F1400E" w:rsidRDefault="00F1400E" w:rsidP="00E745D1">
            <w:pPr>
              <w:jc w:val="center"/>
            </w:pPr>
            <w:r>
              <w:rPr>
                <w:rFonts w:hint="eastAsia"/>
              </w:rPr>
              <w:t>自增、唯一、不可为空</w:t>
            </w:r>
          </w:p>
        </w:tc>
      </w:tr>
      <w:tr w:rsidR="00F1400E" w14:paraId="238059CC" w14:textId="77777777" w:rsidTr="00E745D1">
        <w:trPr>
          <w:jc w:val="center"/>
        </w:trPr>
        <w:tc>
          <w:tcPr>
            <w:tcW w:w="1749" w:type="dxa"/>
            <w:vAlign w:val="center"/>
          </w:tcPr>
          <w:p w14:paraId="6678AC31" w14:textId="77777777" w:rsidR="00F1400E" w:rsidRDefault="00F1400E" w:rsidP="00E745D1">
            <w:pPr>
              <w:jc w:val="center"/>
            </w:pPr>
            <w:proofErr w:type="spellStart"/>
            <w:r>
              <w:t>cls_code</w:t>
            </w:r>
            <w:proofErr w:type="spellEnd"/>
          </w:p>
        </w:tc>
        <w:tc>
          <w:tcPr>
            <w:tcW w:w="1720" w:type="dxa"/>
            <w:vAlign w:val="center"/>
          </w:tcPr>
          <w:p w14:paraId="3E72C312"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3B25943" w14:textId="77777777" w:rsidR="00F1400E" w:rsidRDefault="00F1400E" w:rsidP="00E745D1">
            <w:pPr>
              <w:jc w:val="center"/>
            </w:pPr>
            <w:r>
              <w:rPr>
                <w:rFonts w:hint="eastAsia"/>
              </w:rPr>
              <w:t>班级代码</w:t>
            </w:r>
          </w:p>
        </w:tc>
        <w:tc>
          <w:tcPr>
            <w:tcW w:w="3163" w:type="dxa"/>
            <w:vAlign w:val="center"/>
          </w:tcPr>
          <w:p w14:paraId="7C17435E" w14:textId="77777777" w:rsidR="00F1400E" w:rsidRDefault="00F1400E" w:rsidP="00E745D1">
            <w:pPr>
              <w:jc w:val="center"/>
            </w:pPr>
            <w:r>
              <w:rPr>
                <w:rFonts w:hint="eastAsia"/>
              </w:rPr>
              <w:t>主键</w:t>
            </w:r>
          </w:p>
        </w:tc>
      </w:tr>
      <w:tr w:rsidR="00F1400E" w14:paraId="75BDA15A" w14:textId="77777777" w:rsidTr="00E745D1">
        <w:trPr>
          <w:jc w:val="center"/>
        </w:trPr>
        <w:tc>
          <w:tcPr>
            <w:tcW w:w="1749" w:type="dxa"/>
            <w:vAlign w:val="center"/>
          </w:tcPr>
          <w:p w14:paraId="0E01A946" w14:textId="77777777" w:rsidR="00F1400E" w:rsidRDefault="00F1400E" w:rsidP="00E745D1">
            <w:pPr>
              <w:jc w:val="center"/>
            </w:pPr>
            <w:proofErr w:type="spellStart"/>
            <w:r>
              <w:rPr>
                <w:rFonts w:hint="eastAsia"/>
              </w:rPr>
              <w:t>cls</w:t>
            </w:r>
            <w:r>
              <w:t>_name</w:t>
            </w:r>
            <w:proofErr w:type="spellEnd"/>
          </w:p>
        </w:tc>
        <w:tc>
          <w:tcPr>
            <w:tcW w:w="1720" w:type="dxa"/>
            <w:vAlign w:val="center"/>
          </w:tcPr>
          <w:p w14:paraId="70C7A4D0"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360ABD38" w14:textId="77777777" w:rsidR="00F1400E" w:rsidRDefault="00F1400E" w:rsidP="00E745D1">
            <w:pPr>
              <w:jc w:val="center"/>
            </w:pPr>
            <w:r>
              <w:rPr>
                <w:rFonts w:hint="eastAsia"/>
              </w:rPr>
              <w:t>班级名称</w:t>
            </w:r>
          </w:p>
        </w:tc>
        <w:tc>
          <w:tcPr>
            <w:tcW w:w="3163" w:type="dxa"/>
            <w:vAlign w:val="center"/>
          </w:tcPr>
          <w:p w14:paraId="5509D859" w14:textId="77777777" w:rsidR="00F1400E" w:rsidRDefault="00F1400E" w:rsidP="00E745D1">
            <w:pPr>
              <w:jc w:val="center"/>
            </w:pPr>
            <w:r>
              <w:rPr>
                <w:rFonts w:hint="eastAsia"/>
              </w:rPr>
              <w:t>不可为空、索引</w:t>
            </w:r>
          </w:p>
        </w:tc>
      </w:tr>
      <w:tr w:rsidR="00F1400E" w14:paraId="66513D32" w14:textId="77777777" w:rsidTr="00E745D1">
        <w:trPr>
          <w:jc w:val="center"/>
        </w:trPr>
        <w:tc>
          <w:tcPr>
            <w:tcW w:w="1749" w:type="dxa"/>
            <w:vAlign w:val="center"/>
          </w:tcPr>
          <w:p w14:paraId="06E3DD6E" w14:textId="77777777" w:rsidR="00F1400E" w:rsidRDefault="00F1400E" w:rsidP="00E745D1">
            <w:pPr>
              <w:jc w:val="center"/>
            </w:pPr>
            <w:proofErr w:type="spellStart"/>
            <w:r>
              <w:rPr>
                <w:rFonts w:hint="eastAsia"/>
              </w:rPr>
              <w:t>clg</w:t>
            </w:r>
            <w:r>
              <w:t>_code</w:t>
            </w:r>
            <w:proofErr w:type="spellEnd"/>
          </w:p>
        </w:tc>
        <w:tc>
          <w:tcPr>
            <w:tcW w:w="1720" w:type="dxa"/>
            <w:vAlign w:val="center"/>
          </w:tcPr>
          <w:p w14:paraId="6EB26F71"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4E6A41E1" w14:textId="77777777" w:rsidR="00F1400E" w:rsidRDefault="00F1400E" w:rsidP="00E745D1">
            <w:pPr>
              <w:jc w:val="center"/>
            </w:pPr>
            <w:r>
              <w:rPr>
                <w:rFonts w:hint="eastAsia"/>
              </w:rPr>
              <w:t>学院代码</w:t>
            </w:r>
          </w:p>
        </w:tc>
        <w:tc>
          <w:tcPr>
            <w:tcW w:w="3163" w:type="dxa"/>
            <w:vAlign w:val="center"/>
          </w:tcPr>
          <w:p w14:paraId="5D6E2A15" w14:textId="77777777" w:rsidR="00F1400E" w:rsidRDefault="00F1400E" w:rsidP="00E745D1">
            <w:pPr>
              <w:jc w:val="center"/>
            </w:pPr>
            <w:r>
              <w:rPr>
                <w:rFonts w:hint="eastAsia"/>
              </w:rPr>
              <w:t>外键、可以为空</w:t>
            </w:r>
          </w:p>
        </w:tc>
      </w:tr>
      <w:tr w:rsidR="00F1400E" w14:paraId="1B74CB6F" w14:textId="77777777" w:rsidTr="00E745D1">
        <w:trPr>
          <w:jc w:val="center"/>
        </w:trPr>
        <w:tc>
          <w:tcPr>
            <w:tcW w:w="1749" w:type="dxa"/>
            <w:vAlign w:val="center"/>
          </w:tcPr>
          <w:p w14:paraId="55A591A3" w14:textId="77777777" w:rsidR="00F1400E" w:rsidRDefault="00F1400E" w:rsidP="00E745D1">
            <w:pPr>
              <w:jc w:val="center"/>
            </w:pPr>
            <w:proofErr w:type="spellStart"/>
            <w:r>
              <w:rPr>
                <w:rFonts w:hint="eastAsia"/>
              </w:rPr>
              <w:t>cl</w:t>
            </w:r>
            <w:r>
              <w:t>s_entry_year</w:t>
            </w:r>
            <w:proofErr w:type="spellEnd"/>
          </w:p>
        </w:tc>
        <w:tc>
          <w:tcPr>
            <w:tcW w:w="1720" w:type="dxa"/>
            <w:vAlign w:val="center"/>
          </w:tcPr>
          <w:p w14:paraId="4BD0F853" w14:textId="77777777" w:rsidR="00F1400E" w:rsidRDefault="00F1400E" w:rsidP="00E745D1">
            <w:pPr>
              <w:jc w:val="center"/>
            </w:pPr>
            <w:r>
              <w:rPr>
                <w:rFonts w:hint="eastAsia"/>
              </w:rPr>
              <w:t>i</w:t>
            </w:r>
            <w:r>
              <w:t>nt</w:t>
            </w:r>
          </w:p>
        </w:tc>
        <w:tc>
          <w:tcPr>
            <w:tcW w:w="1776" w:type="dxa"/>
            <w:vAlign w:val="center"/>
          </w:tcPr>
          <w:p w14:paraId="2AD36763" w14:textId="77777777" w:rsidR="00F1400E" w:rsidRDefault="00F1400E" w:rsidP="00E745D1">
            <w:pPr>
              <w:jc w:val="center"/>
            </w:pPr>
            <w:r>
              <w:rPr>
                <w:rFonts w:hint="eastAsia"/>
              </w:rPr>
              <w:t>录入年度</w:t>
            </w:r>
          </w:p>
        </w:tc>
        <w:tc>
          <w:tcPr>
            <w:tcW w:w="3163" w:type="dxa"/>
            <w:vAlign w:val="center"/>
          </w:tcPr>
          <w:p w14:paraId="0B3215A3" w14:textId="77777777" w:rsidR="00F1400E" w:rsidRDefault="00F1400E" w:rsidP="00E745D1">
            <w:pPr>
              <w:jc w:val="center"/>
            </w:pPr>
            <w:r>
              <w:rPr>
                <w:rFonts w:hint="eastAsia"/>
              </w:rPr>
              <w:t>不可为空</w:t>
            </w:r>
          </w:p>
        </w:tc>
      </w:tr>
      <w:tr w:rsidR="00F1400E" w14:paraId="61ED3BB4" w14:textId="77777777" w:rsidTr="00E745D1">
        <w:trPr>
          <w:jc w:val="center"/>
        </w:trPr>
        <w:tc>
          <w:tcPr>
            <w:tcW w:w="1749" w:type="dxa"/>
            <w:vAlign w:val="center"/>
          </w:tcPr>
          <w:p w14:paraId="6AAD2428" w14:textId="77777777" w:rsidR="00F1400E" w:rsidRDefault="00F1400E" w:rsidP="00E745D1">
            <w:pPr>
              <w:jc w:val="center"/>
            </w:pPr>
            <w:proofErr w:type="spellStart"/>
            <w:r>
              <w:rPr>
                <w:rFonts w:hint="eastAsia"/>
              </w:rPr>
              <w:t>cls</w:t>
            </w:r>
            <w:r>
              <w:t>_</w:t>
            </w:r>
            <w:r>
              <w:rPr>
                <w:rFonts w:hint="eastAsia"/>
              </w:rPr>
              <w:t>entry</w:t>
            </w:r>
            <w:r>
              <w:t>_grade</w:t>
            </w:r>
            <w:proofErr w:type="spellEnd"/>
          </w:p>
        </w:tc>
        <w:tc>
          <w:tcPr>
            <w:tcW w:w="1720" w:type="dxa"/>
            <w:vAlign w:val="center"/>
          </w:tcPr>
          <w:p w14:paraId="0F5113A3" w14:textId="77777777" w:rsidR="00F1400E" w:rsidRDefault="00F1400E" w:rsidP="00E745D1">
            <w:pPr>
              <w:jc w:val="center"/>
            </w:pPr>
            <w:r>
              <w:rPr>
                <w:rFonts w:hint="eastAsia"/>
              </w:rPr>
              <w:t>i</w:t>
            </w:r>
            <w:r>
              <w:t>nt</w:t>
            </w:r>
          </w:p>
        </w:tc>
        <w:tc>
          <w:tcPr>
            <w:tcW w:w="1776" w:type="dxa"/>
            <w:vAlign w:val="center"/>
          </w:tcPr>
          <w:p w14:paraId="346B066B" w14:textId="77777777" w:rsidR="00F1400E" w:rsidRDefault="00F1400E" w:rsidP="00E745D1">
            <w:pPr>
              <w:jc w:val="center"/>
            </w:pPr>
            <w:r>
              <w:rPr>
                <w:rFonts w:hint="eastAsia"/>
              </w:rPr>
              <w:t>录入年级</w:t>
            </w:r>
          </w:p>
        </w:tc>
        <w:tc>
          <w:tcPr>
            <w:tcW w:w="3163" w:type="dxa"/>
            <w:vAlign w:val="center"/>
          </w:tcPr>
          <w:p w14:paraId="08E2052D" w14:textId="77777777" w:rsidR="00F1400E" w:rsidRDefault="00F1400E" w:rsidP="00E745D1">
            <w:pPr>
              <w:jc w:val="center"/>
            </w:pPr>
            <w:r>
              <w:rPr>
                <w:rFonts w:hint="eastAsia"/>
              </w:rPr>
              <w:t>不可为空</w:t>
            </w:r>
          </w:p>
        </w:tc>
      </w:tr>
      <w:tr w:rsidR="00F1400E" w14:paraId="638FD21A" w14:textId="77777777" w:rsidTr="00E745D1">
        <w:trPr>
          <w:jc w:val="center"/>
        </w:trPr>
        <w:tc>
          <w:tcPr>
            <w:tcW w:w="1749" w:type="dxa"/>
            <w:vAlign w:val="center"/>
          </w:tcPr>
          <w:p w14:paraId="6518569C" w14:textId="77777777" w:rsidR="00F1400E" w:rsidRDefault="00F1400E" w:rsidP="00E745D1">
            <w:pPr>
              <w:jc w:val="center"/>
            </w:pPr>
            <w:proofErr w:type="spellStart"/>
            <w:r>
              <w:rPr>
                <w:rFonts w:hint="eastAsia"/>
              </w:rPr>
              <w:t>tea</w:t>
            </w:r>
            <w:r>
              <w:t>_id</w:t>
            </w:r>
            <w:proofErr w:type="spellEnd"/>
          </w:p>
        </w:tc>
        <w:tc>
          <w:tcPr>
            <w:tcW w:w="1720" w:type="dxa"/>
            <w:vAlign w:val="center"/>
          </w:tcPr>
          <w:p w14:paraId="71BF7FED"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A9B9E75" w14:textId="77777777" w:rsidR="00F1400E" w:rsidRDefault="00F1400E" w:rsidP="00E745D1">
            <w:pPr>
              <w:jc w:val="center"/>
            </w:pPr>
            <w:r>
              <w:rPr>
                <w:rFonts w:hint="eastAsia"/>
              </w:rPr>
              <w:t>任课教师工号</w:t>
            </w:r>
          </w:p>
        </w:tc>
        <w:tc>
          <w:tcPr>
            <w:tcW w:w="3163" w:type="dxa"/>
            <w:vAlign w:val="center"/>
          </w:tcPr>
          <w:p w14:paraId="1F1AD5FB" w14:textId="77777777" w:rsidR="00F1400E" w:rsidRDefault="00F1400E" w:rsidP="00E745D1">
            <w:pPr>
              <w:jc w:val="center"/>
            </w:pPr>
            <w:r>
              <w:rPr>
                <w:rFonts w:hint="eastAsia"/>
              </w:rPr>
              <w:t>外键、不可为空</w:t>
            </w:r>
          </w:p>
        </w:tc>
      </w:tr>
      <w:tr w:rsidR="00F1400E" w14:paraId="2EB394E6" w14:textId="77777777" w:rsidTr="00E745D1">
        <w:trPr>
          <w:jc w:val="center"/>
        </w:trPr>
        <w:tc>
          <w:tcPr>
            <w:tcW w:w="1749" w:type="dxa"/>
            <w:vAlign w:val="center"/>
          </w:tcPr>
          <w:p w14:paraId="1F7C1A12" w14:textId="77777777" w:rsidR="00F1400E" w:rsidRDefault="00F1400E" w:rsidP="00E745D1">
            <w:pPr>
              <w:jc w:val="center"/>
            </w:pPr>
            <w:proofErr w:type="spellStart"/>
            <w:r>
              <w:rPr>
                <w:rFonts w:hint="eastAsia"/>
              </w:rPr>
              <w:t>cls</w:t>
            </w:r>
            <w:r>
              <w:t>_created</w:t>
            </w:r>
            <w:proofErr w:type="spellEnd"/>
          </w:p>
        </w:tc>
        <w:tc>
          <w:tcPr>
            <w:tcW w:w="1720" w:type="dxa"/>
            <w:vAlign w:val="center"/>
          </w:tcPr>
          <w:p w14:paraId="7700EA38" w14:textId="77777777" w:rsidR="00F1400E" w:rsidRDefault="00F1400E" w:rsidP="00E745D1">
            <w:pPr>
              <w:jc w:val="center"/>
            </w:pPr>
            <w:r>
              <w:rPr>
                <w:rFonts w:hint="eastAsia"/>
              </w:rPr>
              <w:t>t</w:t>
            </w:r>
            <w:r>
              <w:t>imestamp</w:t>
            </w:r>
          </w:p>
        </w:tc>
        <w:tc>
          <w:tcPr>
            <w:tcW w:w="1776" w:type="dxa"/>
            <w:vAlign w:val="center"/>
          </w:tcPr>
          <w:p w14:paraId="792663B2" w14:textId="77777777" w:rsidR="00F1400E" w:rsidRDefault="00F1400E" w:rsidP="00E745D1">
            <w:pPr>
              <w:jc w:val="center"/>
            </w:pPr>
            <w:r>
              <w:rPr>
                <w:rFonts w:hint="eastAsia"/>
              </w:rPr>
              <w:t>创建时间</w:t>
            </w:r>
          </w:p>
        </w:tc>
        <w:tc>
          <w:tcPr>
            <w:tcW w:w="3163" w:type="dxa"/>
            <w:vAlign w:val="center"/>
          </w:tcPr>
          <w:p w14:paraId="50CB9F85" w14:textId="77777777" w:rsidR="00F1400E" w:rsidRDefault="00F1400E" w:rsidP="00E745D1">
            <w:pPr>
              <w:jc w:val="center"/>
            </w:pPr>
            <w:r>
              <w:rPr>
                <w:rFonts w:hint="eastAsia"/>
              </w:rPr>
              <w:t>不可为空，有默认值</w:t>
            </w:r>
          </w:p>
        </w:tc>
      </w:tr>
      <w:tr w:rsidR="00F1400E" w14:paraId="74E322DF" w14:textId="77777777" w:rsidTr="00E745D1">
        <w:trPr>
          <w:jc w:val="center"/>
        </w:trPr>
        <w:tc>
          <w:tcPr>
            <w:tcW w:w="1749" w:type="dxa"/>
            <w:tcBorders>
              <w:bottom w:val="single" w:sz="12" w:space="0" w:color="auto"/>
              <w:right w:val="single" w:sz="8" w:space="0" w:color="auto"/>
            </w:tcBorders>
            <w:vAlign w:val="center"/>
          </w:tcPr>
          <w:p w14:paraId="3A63FE64" w14:textId="77777777" w:rsidR="00F1400E" w:rsidRDefault="00F1400E" w:rsidP="00E745D1">
            <w:pPr>
              <w:jc w:val="center"/>
            </w:pPr>
            <w:proofErr w:type="spellStart"/>
            <w:r>
              <w:rPr>
                <w:rFonts w:hint="eastAsia"/>
              </w:rPr>
              <w:t>cls</w:t>
            </w:r>
            <w:r>
              <w:t>_modified</w:t>
            </w:r>
            <w:proofErr w:type="spellEnd"/>
          </w:p>
        </w:tc>
        <w:tc>
          <w:tcPr>
            <w:tcW w:w="1720" w:type="dxa"/>
            <w:tcBorders>
              <w:left w:val="single" w:sz="8" w:space="0" w:color="auto"/>
              <w:bottom w:val="single" w:sz="12" w:space="0" w:color="auto"/>
              <w:right w:val="single" w:sz="8" w:space="0" w:color="auto"/>
            </w:tcBorders>
            <w:vAlign w:val="center"/>
          </w:tcPr>
          <w:p w14:paraId="29231D11" w14:textId="77777777" w:rsidR="00F1400E" w:rsidRDefault="00F1400E" w:rsidP="00E745D1">
            <w:pPr>
              <w:jc w:val="center"/>
            </w:pPr>
            <w:r>
              <w:rPr>
                <w:rFonts w:hint="eastAsia"/>
              </w:rPr>
              <w:t>t</w:t>
            </w:r>
            <w:r>
              <w:t>imestamp</w:t>
            </w:r>
          </w:p>
        </w:tc>
        <w:tc>
          <w:tcPr>
            <w:tcW w:w="1776" w:type="dxa"/>
            <w:tcBorders>
              <w:left w:val="single" w:sz="8" w:space="0" w:color="auto"/>
              <w:bottom w:val="single" w:sz="12" w:space="0" w:color="auto"/>
              <w:right w:val="single" w:sz="8" w:space="0" w:color="auto"/>
            </w:tcBorders>
            <w:vAlign w:val="center"/>
          </w:tcPr>
          <w:p w14:paraId="431EEDBE" w14:textId="77777777" w:rsidR="00F1400E" w:rsidRDefault="00F1400E" w:rsidP="00E745D1">
            <w:pPr>
              <w:jc w:val="center"/>
            </w:pPr>
            <w:r>
              <w:rPr>
                <w:rFonts w:hint="eastAsia"/>
              </w:rPr>
              <w:t>上次修改</w:t>
            </w:r>
          </w:p>
        </w:tc>
        <w:tc>
          <w:tcPr>
            <w:tcW w:w="3163" w:type="dxa"/>
            <w:tcBorders>
              <w:left w:val="single" w:sz="8" w:space="0" w:color="auto"/>
              <w:bottom w:val="single" w:sz="12" w:space="0" w:color="auto"/>
            </w:tcBorders>
            <w:vAlign w:val="center"/>
          </w:tcPr>
          <w:p w14:paraId="14936054" w14:textId="77777777" w:rsidR="00F1400E" w:rsidRDefault="00F1400E" w:rsidP="00E745D1">
            <w:pPr>
              <w:jc w:val="center"/>
            </w:pPr>
            <w:r>
              <w:rPr>
                <w:rFonts w:hint="eastAsia"/>
              </w:rPr>
              <w:t>可为空</w:t>
            </w:r>
          </w:p>
        </w:tc>
      </w:tr>
    </w:tbl>
    <w:p w14:paraId="48BDB33B" w14:textId="77777777" w:rsidR="00F1400E" w:rsidRDefault="00F1400E" w:rsidP="00F1400E">
      <w:pPr>
        <w:pStyle w:val="20"/>
        <w:numPr>
          <w:ilvl w:val="0"/>
          <w:numId w:val="35"/>
        </w:numPr>
        <w:ind w:firstLineChars="0"/>
      </w:pPr>
      <w:r>
        <w:rPr>
          <w:rFonts w:hint="eastAsia"/>
        </w:rPr>
        <w:t>体质测试表，</w:t>
      </w:r>
      <w:proofErr w:type="spellStart"/>
      <w:r>
        <w:rPr>
          <w:rFonts w:hint="eastAsia"/>
        </w:rPr>
        <w:t>pt</w:t>
      </w:r>
      <w:r>
        <w:t>_measurement</w:t>
      </w:r>
      <w:proofErr w:type="spellEnd"/>
    </w:p>
    <w:p w14:paraId="3091BFC4" w14:textId="77777777" w:rsidR="00F1400E" w:rsidRPr="004B1B0D" w:rsidRDefault="00F1400E" w:rsidP="00F1400E">
      <w:pPr>
        <w:pStyle w:val="20"/>
      </w:pPr>
      <w:r>
        <w:rPr>
          <w:rFonts w:hint="eastAsia"/>
        </w:rPr>
        <w:t>体质测试只能由教师创建，关联一个科目组。</w:t>
      </w:r>
    </w:p>
    <w:p w14:paraId="62769A2B"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体质测试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683FF686" w14:textId="77777777" w:rsidTr="00E745D1">
        <w:trPr>
          <w:jc w:val="center"/>
        </w:trPr>
        <w:tc>
          <w:tcPr>
            <w:tcW w:w="1709" w:type="dxa"/>
            <w:vAlign w:val="center"/>
          </w:tcPr>
          <w:p w14:paraId="7B0546E6" w14:textId="77777777" w:rsidR="00F1400E" w:rsidRDefault="00F1400E" w:rsidP="00E745D1">
            <w:pPr>
              <w:jc w:val="center"/>
            </w:pPr>
            <w:r>
              <w:rPr>
                <w:rFonts w:hint="eastAsia"/>
              </w:rPr>
              <w:t>字段名</w:t>
            </w:r>
          </w:p>
        </w:tc>
        <w:tc>
          <w:tcPr>
            <w:tcW w:w="1720" w:type="dxa"/>
            <w:vAlign w:val="center"/>
          </w:tcPr>
          <w:p w14:paraId="147DD93F" w14:textId="77777777" w:rsidR="00F1400E" w:rsidRDefault="00F1400E" w:rsidP="00E745D1">
            <w:pPr>
              <w:jc w:val="center"/>
            </w:pPr>
            <w:r>
              <w:rPr>
                <w:rFonts w:hint="eastAsia"/>
              </w:rPr>
              <w:t>类型</w:t>
            </w:r>
          </w:p>
        </w:tc>
        <w:tc>
          <w:tcPr>
            <w:tcW w:w="1537" w:type="dxa"/>
            <w:vAlign w:val="center"/>
          </w:tcPr>
          <w:p w14:paraId="3B040ABF" w14:textId="77777777" w:rsidR="00F1400E" w:rsidRDefault="00F1400E" w:rsidP="00E745D1">
            <w:pPr>
              <w:jc w:val="center"/>
            </w:pPr>
            <w:r>
              <w:rPr>
                <w:rFonts w:hint="eastAsia"/>
              </w:rPr>
              <w:t>描述</w:t>
            </w:r>
          </w:p>
        </w:tc>
        <w:tc>
          <w:tcPr>
            <w:tcW w:w="3402" w:type="dxa"/>
            <w:vAlign w:val="center"/>
          </w:tcPr>
          <w:p w14:paraId="251D1875" w14:textId="77777777" w:rsidR="00F1400E" w:rsidRDefault="00F1400E" w:rsidP="00E745D1">
            <w:pPr>
              <w:jc w:val="center"/>
            </w:pPr>
            <w:r>
              <w:rPr>
                <w:rFonts w:hint="eastAsia"/>
              </w:rPr>
              <w:t>备注</w:t>
            </w:r>
          </w:p>
        </w:tc>
      </w:tr>
      <w:tr w:rsidR="00F1400E" w14:paraId="733554F4" w14:textId="77777777" w:rsidTr="00E745D1">
        <w:trPr>
          <w:jc w:val="center"/>
        </w:trPr>
        <w:tc>
          <w:tcPr>
            <w:tcW w:w="1709" w:type="dxa"/>
            <w:vAlign w:val="center"/>
          </w:tcPr>
          <w:p w14:paraId="78E17175" w14:textId="77777777" w:rsidR="00F1400E" w:rsidRDefault="00F1400E" w:rsidP="00E745D1">
            <w:pPr>
              <w:jc w:val="center"/>
            </w:pPr>
            <w:proofErr w:type="spellStart"/>
            <w:r>
              <w:rPr>
                <w:rFonts w:hint="eastAsia"/>
              </w:rPr>
              <w:t>ms</w:t>
            </w:r>
            <w:r>
              <w:t>_id</w:t>
            </w:r>
            <w:proofErr w:type="spellEnd"/>
          </w:p>
        </w:tc>
        <w:tc>
          <w:tcPr>
            <w:tcW w:w="1720" w:type="dxa"/>
            <w:vAlign w:val="center"/>
          </w:tcPr>
          <w:p w14:paraId="7BCA7C3A"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220CBE79" w14:textId="77777777" w:rsidR="00F1400E" w:rsidRDefault="00F1400E" w:rsidP="00E745D1">
            <w:pPr>
              <w:jc w:val="center"/>
            </w:pPr>
            <w:r>
              <w:rPr>
                <w:rFonts w:hint="eastAsia"/>
              </w:rPr>
              <w:t>无含义</w:t>
            </w:r>
          </w:p>
        </w:tc>
        <w:tc>
          <w:tcPr>
            <w:tcW w:w="3402" w:type="dxa"/>
            <w:vAlign w:val="center"/>
          </w:tcPr>
          <w:p w14:paraId="5DF3F61B" w14:textId="77777777" w:rsidR="00F1400E" w:rsidRDefault="00F1400E" w:rsidP="00E745D1">
            <w:pPr>
              <w:jc w:val="center"/>
            </w:pPr>
            <w:proofErr w:type="gramStart"/>
            <w:r>
              <w:rPr>
                <w:rFonts w:hint="eastAsia"/>
              </w:rPr>
              <w:t>自增主键</w:t>
            </w:r>
            <w:proofErr w:type="gramEnd"/>
          </w:p>
        </w:tc>
      </w:tr>
      <w:tr w:rsidR="00F1400E" w14:paraId="1BC02D47" w14:textId="77777777" w:rsidTr="00E745D1">
        <w:trPr>
          <w:jc w:val="center"/>
        </w:trPr>
        <w:tc>
          <w:tcPr>
            <w:tcW w:w="1709" w:type="dxa"/>
            <w:vAlign w:val="center"/>
          </w:tcPr>
          <w:p w14:paraId="60090B1A" w14:textId="77777777" w:rsidR="00F1400E" w:rsidRDefault="00F1400E" w:rsidP="00E745D1">
            <w:pPr>
              <w:jc w:val="center"/>
            </w:pPr>
            <w:proofErr w:type="spellStart"/>
            <w:r>
              <w:rPr>
                <w:rFonts w:hint="eastAsia"/>
              </w:rPr>
              <w:t>ms</w:t>
            </w:r>
            <w:r>
              <w:t>_name</w:t>
            </w:r>
            <w:proofErr w:type="spellEnd"/>
          </w:p>
        </w:tc>
        <w:tc>
          <w:tcPr>
            <w:tcW w:w="1720" w:type="dxa"/>
            <w:vAlign w:val="center"/>
          </w:tcPr>
          <w:p w14:paraId="55FBC50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36C27C8E" w14:textId="77777777" w:rsidR="00F1400E" w:rsidRDefault="00F1400E" w:rsidP="00E745D1">
            <w:pPr>
              <w:jc w:val="center"/>
            </w:pPr>
            <w:r>
              <w:rPr>
                <w:rFonts w:hint="eastAsia"/>
              </w:rPr>
              <w:t>体测名称</w:t>
            </w:r>
          </w:p>
        </w:tc>
        <w:tc>
          <w:tcPr>
            <w:tcW w:w="3402" w:type="dxa"/>
            <w:vAlign w:val="center"/>
          </w:tcPr>
          <w:p w14:paraId="5E311359" w14:textId="77777777" w:rsidR="00F1400E" w:rsidRDefault="00F1400E" w:rsidP="00E745D1">
            <w:pPr>
              <w:jc w:val="center"/>
            </w:pPr>
            <w:r>
              <w:rPr>
                <w:rFonts w:hint="eastAsia"/>
              </w:rPr>
              <w:t>唯一、索引、不可为空</w:t>
            </w:r>
          </w:p>
        </w:tc>
      </w:tr>
      <w:tr w:rsidR="00F1400E" w14:paraId="78F4D223" w14:textId="77777777" w:rsidTr="00E745D1">
        <w:trPr>
          <w:jc w:val="center"/>
        </w:trPr>
        <w:tc>
          <w:tcPr>
            <w:tcW w:w="1709" w:type="dxa"/>
            <w:vAlign w:val="center"/>
          </w:tcPr>
          <w:p w14:paraId="3695BE82" w14:textId="77777777" w:rsidR="00F1400E" w:rsidRDefault="00F1400E" w:rsidP="00E745D1">
            <w:pPr>
              <w:jc w:val="center"/>
            </w:pPr>
            <w:proofErr w:type="spellStart"/>
            <w:r>
              <w:rPr>
                <w:rFonts w:hint="eastAsia"/>
              </w:rPr>
              <w:t>m</w:t>
            </w:r>
            <w:r>
              <w:t>s_desp</w:t>
            </w:r>
            <w:proofErr w:type="spellEnd"/>
          </w:p>
        </w:tc>
        <w:tc>
          <w:tcPr>
            <w:tcW w:w="1720" w:type="dxa"/>
            <w:vAlign w:val="center"/>
          </w:tcPr>
          <w:p w14:paraId="29BA402B" w14:textId="77777777" w:rsidR="00F1400E" w:rsidRDefault="00F1400E" w:rsidP="00E745D1">
            <w:pPr>
              <w:jc w:val="center"/>
            </w:pPr>
            <w:proofErr w:type="gramStart"/>
            <w:r>
              <w:rPr>
                <w:rFonts w:hint="eastAsia"/>
              </w:rPr>
              <w:t>v</w:t>
            </w:r>
            <w:r>
              <w:t>archar(</w:t>
            </w:r>
            <w:proofErr w:type="gramEnd"/>
            <w:r>
              <w:t>255)</w:t>
            </w:r>
          </w:p>
        </w:tc>
        <w:tc>
          <w:tcPr>
            <w:tcW w:w="1537" w:type="dxa"/>
            <w:vAlign w:val="center"/>
          </w:tcPr>
          <w:p w14:paraId="693C7B46" w14:textId="77777777" w:rsidR="00F1400E" w:rsidRDefault="00F1400E" w:rsidP="00E745D1">
            <w:pPr>
              <w:jc w:val="center"/>
            </w:pPr>
            <w:r>
              <w:rPr>
                <w:rFonts w:hint="eastAsia"/>
              </w:rPr>
              <w:t>备注信息</w:t>
            </w:r>
          </w:p>
        </w:tc>
        <w:tc>
          <w:tcPr>
            <w:tcW w:w="3402" w:type="dxa"/>
            <w:vAlign w:val="center"/>
          </w:tcPr>
          <w:p w14:paraId="50521B79" w14:textId="77777777" w:rsidR="00F1400E" w:rsidRDefault="00F1400E" w:rsidP="00E745D1">
            <w:pPr>
              <w:jc w:val="center"/>
            </w:pPr>
            <w:r>
              <w:rPr>
                <w:rFonts w:hint="eastAsia"/>
              </w:rPr>
              <w:t>不可为空、有默认值</w:t>
            </w:r>
          </w:p>
        </w:tc>
      </w:tr>
      <w:tr w:rsidR="00F1400E" w14:paraId="76B720B1" w14:textId="77777777" w:rsidTr="00E745D1">
        <w:trPr>
          <w:jc w:val="center"/>
        </w:trPr>
        <w:tc>
          <w:tcPr>
            <w:tcW w:w="1709" w:type="dxa"/>
            <w:vAlign w:val="center"/>
          </w:tcPr>
          <w:p w14:paraId="632E791B" w14:textId="77777777" w:rsidR="00F1400E" w:rsidRDefault="00F1400E" w:rsidP="00E745D1">
            <w:pPr>
              <w:jc w:val="center"/>
            </w:pPr>
            <w:proofErr w:type="spellStart"/>
            <w:r>
              <w:rPr>
                <w:rFonts w:hint="eastAsia"/>
              </w:rPr>
              <w:t>gr</w:t>
            </w:r>
            <w:r>
              <w:t>p_id</w:t>
            </w:r>
            <w:proofErr w:type="spellEnd"/>
          </w:p>
        </w:tc>
        <w:tc>
          <w:tcPr>
            <w:tcW w:w="1720" w:type="dxa"/>
            <w:vAlign w:val="center"/>
          </w:tcPr>
          <w:p w14:paraId="08E8EC5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6ABF4574" w14:textId="77777777" w:rsidR="00F1400E" w:rsidRDefault="00F1400E" w:rsidP="00E745D1">
            <w:pPr>
              <w:jc w:val="center"/>
            </w:pPr>
            <w:r>
              <w:rPr>
                <w:rFonts w:hint="eastAsia"/>
              </w:rPr>
              <w:t>科目组</w:t>
            </w:r>
            <w:r>
              <w:rPr>
                <w:rFonts w:hint="eastAsia"/>
              </w:rPr>
              <w:t>id</w:t>
            </w:r>
          </w:p>
        </w:tc>
        <w:tc>
          <w:tcPr>
            <w:tcW w:w="3402" w:type="dxa"/>
            <w:vAlign w:val="center"/>
          </w:tcPr>
          <w:p w14:paraId="46D86568" w14:textId="77777777" w:rsidR="00F1400E" w:rsidRDefault="00F1400E" w:rsidP="00E745D1">
            <w:pPr>
              <w:jc w:val="center"/>
            </w:pPr>
            <w:r>
              <w:rPr>
                <w:rFonts w:hint="eastAsia"/>
              </w:rPr>
              <w:t>外键、不可为空</w:t>
            </w:r>
          </w:p>
        </w:tc>
      </w:tr>
      <w:tr w:rsidR="00F1400E" w14:paraId="179E7F51" w14:textId="77777777" w:rsidTr="00E745D1">
        <w:trPr>
          <w:jc w:val="center"/>
        </w:trPr>
        <w:tc>
          <w:tcPr>
            <w:tcW w:w="1709" w:type="dxa"/>
            <w:vAlign w:val="center"/>
          </w:tcPr>
          <w:p w14:paraId="6A6E254D" w14:textId="77777777" w:rsidR="00F1400E" w:rsidRDefault="00F1400E" w:rsidP="00E745D1">
            <w:pPr>
              <w:jc w:val="center"/>
            </w:pPr>
            <w:proofErr w:type="spellStart"/>
            <w:r>
              <w:rPr>
                <w:rFonts w:hint="eastAsia"/>
              </w:rPr>
              <w:t>ms</w:t>
            </w:r>
            <w:r>
              <w:t>_created_tea</w:t>
            </w:r>
            <w:proofErr w:type="spellEnd"/>
          </w:p>
        </w:tc>
        <w:tc>
          <w:tcPr>
            <w:tcW w:w="1720" w:type="dxa"/>
            <w:vAlign w:val="center"/>
          </w:tcPr>
          <w:p w14:paraId="1E99F6AE"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139946C8" w14:textId="77777777" w:rsidR="00F1400E" w:rsidRDefault="00F1400E" w:rsidP="00E745D1">
            <w:pPr>
              <w:jc w:val="center"/>
            </w:pPr>
            <w:r>
              <w:rPr>
                <w:rFonts w:hint="eastAsia"/>
              </w:rPr>
              <w:t>创建教师</w:t>
            </w:r>
          </w:p>
        </w:tc>
        <w:tc>
          <w:tcPr>
            <w:tcW w:w="3402" w:type="dxa"/>
            <w:vAlign w:val="center"/>
          </w:tcPr>
          <w:p w14:paraId="7A3D2AC3" w14:textId="77777777" w:rsidR="00F1400E" w:rsidRDefault="00F1400E" w:rsidP="00E745D1">
            <w:pPr>
              <w:jc w:val="center"/>
            </w:pPr>
            <w:r>
              <w:rPr>
                <w:rFonts w:hint="eastAsia"/>
              </w:rPr>
              <w:t>外键、不可为空</w:t>
            </w:r>
          </w:p>
        </w:tc>
      </w:tr>
      <w:tr w:rsidR="00F1400E" w14:paraId="28B1B7BA" w14:textId="77777777" w:rsidTr="00E745D1">
        <w:trPr>
          <w:jc w:val="center"/>
        </w:trPr>
        <w:tc>
          <w:tcPr>
            <w:tcW w:w="1709" w:type="dxa"/>
            <w:tcBorders>
              <w:bottom w:val="single" w:sz="4" w:space="0" w:color="auto"/>
            </w:tcBorders>
            <w:vAlign w:val="center"/>
          </w:tcPr>
          <w:p w14:paraId="3686FF4C" w14:textId="77777777" w:rsidR="00F1400E" w:rsidRDefault="00F1400E" w:rsidP="00E745D1">
            <w:pPr>
              <w:jc w:val="center"/>
            </w:pPr>
            <w:proofErr w:type="spellStart"/>
            <w:r>
              <w:rPr>
                <w:rFonts w:hint="eastAsia"/>
              </w:rPr>
              <w:t>ms</w:t>
            </w:r>
            <w:r>
              <w:t>_</w:t>
            </w:r>
            <w:r>
              <w:rPr>
                <w:rFonts w:hint="eastAsia"/>
              </w:rPr>
              <w:t>created</w:t>
            </w:r>
            <w:proofErr w:type="spellEnd"/>
          </w:p>
        </w:tc>
        <w:tc>
          <w:tcPr>
            <w:tcW w:w="1720" w:type="dxa"/>
            <w:tcBorders>
              <w:bottom w:val="single" w:sz="4" w:space="0" w:color="auto"/>
            </w:tcBorders>
            <w:vAlign w:val="center"/>
          </w:tcPr>
          <w:p w14:paraId="73FCDB47" w14:textId="77777777" w:rsidR="00F1400E" w:rsidRDefault="00F1400E" w:rsidP="00E745D1">
            <w:pPr>
              <w:jc w:val="center"/>
            </w:pPr>
            <w:r>
              <w:rPr>
                <w:rFonts w:hint="eastAsia"/>
              </w:rPr>
              <w:t>t</w:t>
            </w:r>
            <w:r>
              <w:t>imestamp</w:t>
            </w:r>
          </w:p>
        </w:tc>
        <w:tc>
          <w:tcPr>
            <w:tcW w:w="1537" w:type="dxa"/>
            <w:tcBorders>
              <w:bottom w:val="single" w:sz="4" w:space="0" w:color="auto"/>
            </w:tcBorders>
            <w:vAlign w:val="center"/>
          </w:tcPr>
          <w:p w14:paraId="4675165F"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14E823CA" w14:textId="77777777" w:rsidR="00F1400E" w:rsidRDefault="00F1400E" w:rsidP="00E745D1">
            <w:pPr>
              <w:jc w:val="center"/>
            </w:pPr>
            <w:r>
              <w:rPr>
                <w:rFonts w:hint="eastAsia"/>
              </w:rPr>
              <w:t>不可为空，有默认值</w:t>
            </w:r>
          </w:p>
        </w:tc>
      </w:tr>
      <w:tr w:rsidR="00F1400E" w14:paraId="1C7AC4DB" w14:textId="77777777" w:rsidTr="00E745D1">
        <w:trPr>
          <w:jc w:val="center"/>
        </w:trPr>
        <w:tc>
          <w:tcPr>
            <w:tcW w:w="1709" w:type="dxa"/>
            <w:tcBorders>
              <w:bottom w:val="single" w:sz="12" w:space="0" w:color="auto"/>
            </w:tcBorders>
            <w:vAlign w:val="center"/>
          </w:tcPr>
          <w:p w14:paraId="44E22F04" w14:textId="77777777" w:rsidR="00F1400E" w:rsidRDefault="00F1400E" w:rsidP="00E745D1">
            <w:pPr>
              <w:jc w:val="center"/>
            </w:pPr>
            <w:proofErr w:type="spellStart"/>
            <w:r>
              <w:t>ms_modified</w:t>
            </w:r>
            <w:proofErr w:type="spellEnd"/>
          </w:p>
        </w:tc>
        <w:tc>
          <w:tcPr>
            <w:tcW w:w="1720" w:type="dxa"/>
            <w:tcBorders>
              <w:bottom w:val="single" w:sz="12" w:space="0" w:color="auto"/>
            </w:tcBorders>
            <w:vAlign w:val="center"/>
          </w:tcPr>
          <w:p w14:paraId="34327B21"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FAA7031"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89EBB0E" w14:textId="77777777" w:rsidR="00F1400E" w:rsidRDefault="00F1400E" w:rsidP="00E745D1">
            <w:pPr>
              <w:jc w:val="center"/>
            </w:pPr>
            <w:r>
              <w:rPr>
                <w:rFonts w:hint="eastAsia"/>
              </w:rPr>
              <w:t>可为空</w:t>
            </w:r>
          </w:p>
        </w:tc>
      </w:tr>
    </w:tbl>
    <w:p w14:paraId="2CDEC4F3" w14:textId="77777777" w:rsidR="00F1400E" w:rsidRDefault="00F1400E" w:rsidP="00F1400E">
      <w:pPr>
        <w:pStyle w:val="20"/>
        <w:numPr>
          <w:ilvl w:val="0"/>
          <w:numId w:val="35"/>
        </w:numPr>
        <w:ind w:firstLineChars="0"/>
      </w:pPr>
      <w:r>
        <w:rPr>
          <w:rFonts w:hint="eastAsia"/>
        </w:rPr>
        <w:t>班级、体测中间表，</w:t>
      </w:r>
      <w:proofErr w:type="spellStart"/>
      <w:r>
        <w:t>pt</w:t>
      </w:r>
      <w:r>
        <w:rPr>
          <w:rFonts w:hint="eastAsia"/>
        </w:rPr>
        <w:t>_</w:t>
      </w:r>
      <w:r>
        <w:t>class_measurement</w:t>
      </w:r>
      <w:proofErr w:type="spellEnd"/>
    </w:p>
    <w:p w14:paraId="79366B60" w14:textId="77777777" w:rsidR="00F1400E" w:rsidRPr="004B48E5" w:rsidRDefault="00F1400E" w:rsidP="00F1400E">
      <w:pPr>
        <w:pStyle w:val="20"/>
      </w:pPr>
      <w:r>
        <w:rPr>
          <w:rFonts w:hint="eastAsia"/>
        </w:rPr>
        <w:t>学生以班级为单位参加体质测试，班级与测试之间为多对对关系，故需要一张中间表维护。</w:t>
      </w:r>
    </w:p>
    <w:p w14:paraId="37C23E8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班级测量中间表</w:t>
      </w:r>
    </w:p>
    <w:tbl>
      <w:tblPr>
        <w:tblStyle w:val="af6"/>
        <w:tblW w:w="0" w:type="auto"/>
        <w:jc w:val="center"/>
        <w:tblBorders>
          <w:left w:val="none" w:sz="0" w:space="0" w:color="auto"/>
          <w:bottom w:val="single" w:sz="12" w:space="0" w:color="auto"/>
          <w:right w:val="none" w:sz="0" w:space="0" w:color="auto"/>
          <w:insideV w:val="single" w:sz="8" w:space="0" w:color="auto"/>
        </w:tblBorders>
        <w:tblLook w:val="04A0" w:firstRow="1" w:lastRow="0" w:firstColumn="1" w:lastColumn="0" w:noHBand="0" w:noVBand="1"/>
      </w:tblPr>
      <w:tblGrid>
        <w:gridCol w:w="1980"/>
        <w:gridCol w:w="1843"/>
        <w:gridCol w:w="1417"/>
        <w:gridCol w:w="3402"/>
      </w:tblGrid>
      <w:tr w:rsidR="00F1400E" w14:paraId="578E68DD" w14:textId="77777777" w:rsidTr="00E745D1">
        <w:trPr>
          <w:jc w:val="center"/>
        </w:trPr>
        <w:tc>
          <w:tcPr>
            <w:tcW w:w="1980" w:type="dxa"/>
          </w:tcPr>
          <w:p w14:paraId="31E6B104" w14:textId="77777777" w:rsidR="00F1400E" w:rsidRDefault="00F1400E" w:rsidP="00E745D1">
            <w:pPr>
              <w:pStyle w:val="20"/>
              <w:ind w:firstLineChars="0" w:firstLine="0"/>
              <w:jc w:val="center"/>
            </w:pPr>
            <w:r>
              <w:rPr>
                <w:rFonts w:hint="eastAsia"/>
              </w:rPr>
              <w:t>字段名</w:t>
            </w:r>
          </w:p>
        </w:tc>
        <w:tc>
          <w:tcPr>
            <w:tcW w:w="1843" w:type="dxa"/>
          </w:tcPr>
          <w:p w14:paraId="7A21C1B6" w14:textId="77777777" w:rsidR="00F1400E" w:rsidRDefault="00F1400E" w:rsidP="00E745D1">
            <w:pPr>
              <w:pStyle w:val="20"/>
              <w:ind w:firstLineChars="0" w:firstLine="0"/>
              <w:jc w:val="center"/>
            </w:pPr>
            <w:r>
              <w:rPr>
                <w:rFonts w:hint="eastAsia"/>
              </w:rPr>
              <w:t>类型</w:t>
            </w:r>
          </w:p>
        </w:tc>
        <w:tc>
          <w:tcPr>
            <w:tcW w:w="1417" w:type="dxa"/>
          </w:tcPr>
          <w:p w14:paraId="7C116C75" w14:textId="77777777" w:rsidR="00F1400E" w:rsidRDefault="00F1400E" w:rsidP="00E745D1">
            <w:pPr>
              <w:pStyle w:val="20"/>
              <w:ind w:firstLineChars="0" w:firstLine="0"/>
              <w:jc w:val="center"/>
            </w:pPr>
            <w:r>
              <w:rPr>
                <w:rFonts w:hint="eastAsia"/>
              </w:rPr>
              <w:t>描述</w:t>
            </w:r>
          </w:p>
        </w:tc>
        <w:tc>
          <w:tcPr>
            <w:tcW w:w="3402" w:type="dxa"/>
          </w:tcPr>
          <w:p w14:paraId="437AC2C2" w14:textId="77777777" w:rsidR="00F1400E" w:rsidRDefault="00F1400E" w:rsidP="00E745D1">
            <w:pPr>
              <w:pStyle w:val="20"/>
              <w:ind w:firstLineChars="0" w:firstLine="0"/>
              <w:jc w:val="center"/>
            </w:pPr>
            <w:r>
              <w:rPr>
                <w:rFonts w:hint="eastAsia"/>
              </w:rPr>
              <w:t>备注</w:t>
            </w:r>
          </w:p>
        </w:tc>
      </w:tr>
      <w:tr w:rsidR="00F1400E" w14:paraId="38F70CD0" w14:textId="77777777" w:rsidTr="00E745D1">
        <w:trPr>
          <w:jc w:val="center"/>
        </w:trPr>
        <w:tc>
          <w:tcPr>
            <w:tcW w:w="1980" w:type="dxa"/>
          </w:tcPr>
          <w:p w14:paraId="0D59BEB4" w14:textId="77777777" w:rsidR="00F1400E" w:rsidRDefault="00F1400E" w:rsidP="00E745D1">
            <w:pPr>
              <w:pStyle w:val="20"/>
              <w:ind w:firstLineChars="0" w:firstLine="0"/>
              <w:jc w:val="center"/>
            </w:pPr>
            <w:proofErr w:type="spellStart"/>
            <w:r>
              <w:rPr>
                <w:rFonts w:hint="eastAsia"/>
              </w:rPr>
              <w:lastRenderedPageBreak/>
              <w:t>c</w:t>
            </w:r>
            <w:r>
              <w:t>ms</w:t>
            </w:r>
            <w:r>
              <w:rPr>
                <w:rFonts w:hint="eastAsia"/>
              </w:rPr>
              <w:t>_</w:t>
            </w:r>
            <w:r>
              <w:t>id</w:t>
            </w:r>
            <w:proofErr w:type="spellEnd"/>
          </w:p>
        </w:tc>
        <w:tc>
          <w:tcPr>
            <w:tcW w:w="1843" w:type="dxa"/>
          </w:tcPr>
          <w:p w14:paraId="46F5BFC1"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5CCA2A13" w14:textId="77777777" w:rsidR="00F1400E" w:rsidRDefault="00F1400E" w:rsidP="00E745D1">
            <w:pPr>
              <w:pStyle w:val="20"/>
              <w:ind w:firstLineChars="0" w:firstLine="0"/>
              <w:jc w:val="center"/>
            </w:pPr>
            <w:r>
              <w:rPr>
                <w:rFonts w:hint="eastAsia"/>
              </w:rPr>
              <w:t>无含义</w:t>
            </w:r>
          </w:p>
        </w:tc>
        <w:tc>
          <w:tcPr>
            <w:tcW w:w="3402" w:type="dxa"/>
          </w:tcPr>
          <w:p w14:paraId="52BD085F" w14:textId="77777777" w:rsidR="00F1400E" w:rsidRDefault="00F1400E" w:rsidP="00E745D1">
            <w:pPr>
              <w:pStyle w:val="20"/>
              <w:ind w:firstLineChars="0" w:firstLine="0"/>
              <w:jc w:val="center"/>
            </w:pPr>
            <w:proofErr w:type="gramStart"/>
            <w:r>
              <w:rPr>
                <w:rFonts w:hint="eastAsia"/>
              </w:rPr>
              <w:t>自增主键</w:t>
            </w:r>
            <w:proofErr w:type="gramEnd"/>
          </w:p>
        </w:tc>
      </w:tr>
      <w:tr w:rsidR="00F1400E" w14:paraId="29A0CB0D" w14:textId="77777777" w:rsidTr="00E745D1">
        <w:trPr>
          <w:jc w:val="center"/>
        </w:trPr>
        <w:tc>
          <w:tcPr>
            <w:tcW w:w="1980" w:type="dxa"/>
          </w:tcPr>
          <w:p w14:paraId="78B35B67" w14:textId="77777777" w:rsidR="00F1400E" w:rsidRDefault="00F1400E" w:rsidP="00E745D1">
            <w:pPr>
              <w:pStyle w:val="20"/>
              <w:ind w:firstLineChars="0" w:firstLine="0"/>
              <w:jc w:val="center"/>
            </w:pPr>
            <w:proofErr w:type="spellStart"/>
            <w:r>
              <w:rPr>
                <w:rFonts w:hint="eastAsia"/>
              </w:rPr>
              <w:t>cls</w:t>
            </w:r>
            <w:r>
              <w:t>_code</w:t>
            </w:r>
            <w:proofErr w:type="spellEnd"/>
          </w:p>
        </w:tc>
        <w:tc>
          <w:tcPr>
            <w:tcW w:w="1843" w:type="dxa"/>
          </w:tcPr>
          <w:p w14:paraId="13C68870" w14:textId="77777777" w:rsidR="00F1400E" w:rsidRDefault="00F1400E" w:rsidP="00E745D1">
            <w:pPr>
              <w:pStyle w:val="20"/>
              <w:ind w:firstLineChars="0" w:firstLine="0"/>
              <w:jc w:val="center"/>
            </w:pPr>
            <w:proofErr w:type="gramStart"/>
            <w:r>
              <w:rPr>
                <w:rFonts w:hint="eastAsia"/>
              </w:rPr>
              <w:t>v</w:t>
            </w:r>
            <w:r>
              <w:t>archar(</w:t>
            </w:r>
            <w:proofErr w:type="gramEnd"/>
            <w:r>
              <w:t>64)</w:t>
            </w:r>
          </w:p>
        </w:tc>
        <w:tc>
          <w:tcPr>
            <w:tcW w:w="1417" w:type="dxa"/>
          </w:tcPr>
          <w:p w14:paraId="426CFAA4" w14:textId="77777777" w:rsidR="00F1400E" w:rsidRDefault="00F1400E" w:rsidP="00E745D1">
            <w:pPr>
              <w:pStyle w:val="20"/>
              <w:ind w:firstLineChars="0" w:firstLine="0"/>
              <w:jc w:val="center"/>
            </w:pPr>
            <w:r>
              <w:rPr>
                <w:rFonts w:hint="eastAsia"/>
              </w:rPr>
              <w:t>班级代码</w:t>
            </w:r>
          </w:p>
        </w:tc>
        <w:tc>
          <w:tcPr>
            <w:tcW w:w="3402" w:type="dxa"/>
          </w:tcPr>
          <w:p w14:paraId="69D84A21" w14:textId="77777777" w:rsidR="00F1400E" w:rsidRDefault="00F1400E" w:rsidP="00E745D1">
            <w:pPr>
              <w:pStyle w:val="20"/>
              <w:ind w:firstLineChars="0" w:firstLine="0"/>
              <w:jc w:val="center"/>
            </w:pPr>
            <w:r>
              <w:rPr>
                <w:rFonts w:hint="eastAsia"/>
              </w:rPr>
              <w:t>外键、不可为空</w:t>
            </w:r>
          </w:p>
        </w:tc>
      </w:tr>
      <w:tr w:rsidR="00F1400E" w14:paraId="2CAC3F86" w14:textId="77777777" w:rsidTr="00E745D1">
        <w:trPr>
          <w:jc w:val="center"/>
        </w:trPr>
        <w:tc>
          <w:tcPr>
            <w:tcW w:w="1980" w:type="dxa"/>
          </w:tcPr>
          <w:p w14:paraId="189A7D41" w14:textId="77777777" w:rsidR="00F1400E" w:rsidRDefault="00F1400E" w:rsidP="00E745D1">
            <w:pPr>
              <w:pStyle w:val="20"/>
              <w:ind w:firstLineChars="0" w:firstLine="0"/>
              <w:jc w:val="center"/>
            </w:pPr>
            <w:proofErr w:type="spellStart"/>
            <w:r>
              <w:rPr>
                <w:rFonts w:hint="eastAsia"/>
              </w:rPr>
              <w:t>ms</w:t>
            </w:r>
            <w:r>
              <w:t>_id</w:t>
            </w:r>
            <w:proofErr w:type="spellEnd"/>
          </w:p>
        </w:tc>
        <w:tc>
          <w:tcPr>
            <w:tcW w:w="1843" w:type="dxa"/>
          </w:tcPr>
          <w:p w14:paraId="79C3DDAF"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6A1C6FD1" w14:textId="77777777" w:rsidR="00F1400E" w:rsidRDefault="00F1400E" w:rsidP="00E745D1">
            <w:pPr>
              <w:pStyle w:val="20"/>
              <w:ind w:firstLineChars="0" w:firstLine="0"/>
              <w:jc w:val="center"/>
            </w:pPr>
            <w:r>
              <w:rPr>
                <w:rFonts w:hint="eastAsia"/>
              </w:rPr>
              <w:t>体测编号</w:t>
            </w:r>
          </w:p>
        </w:tc>
        <w:tc>
          <w:tcPr>
            <w:tcW w:w="3402" w:type="dxa"/>
          </w:tcPr>
          <w:p w14:paraId="5FFA9ED5" w14:textId="77777777" w:rsidR="00F1400E" w:rsidRDefault="00F1400E" w:rsidP="00E745D1">
            <w:pPr>
              <w:pStyle w:val="20"/>
              <w:ind w:firstLineChars="0" w:firstLine="0"/>
              <w:jc w:val="center"/>
            </w:pPr>
            <w:r>
              <w:rPr>
                <w:rFonts w:hint="eastAsia"/>
              </w:rPr>
              <w:t>外键、不可为空</w:t>
            </w:r>
          </w:p>
        </w:tc>
      </w:tr>
      <w:tr w:rsidR="00F1400E" w14:paraId="64CDEBA4" w14:textId="77777777" w:rsidTr="00E745D1">
        <w:trPr>
          <w:jc w:val="center"/>
        </w:trPr>
        <w:tc>
          <w:tcPr>
            <w:tcW w:w="1980" w:type="dxa"/>
          </w:tcPr>
          <w:p w14:paraId="670DD1F7" w14:textId="77777777" w:rsidR="00F1400E" w:rsidRDefault="00F1400E" w:rsidP="00E745D1">
            <w:pPr>
              <w:pStyle w:val="20"/>
              <w:ind w:firstLineChars="0" w:firstLine="0"/>
              <w:jc w:val="center"/>
            </w:pPr>
            <w:proofErr w:type="spellStart"/>
            <w:r>
              <w:rPr>
                <w:rFonts w:hint="eastAsia"/>
              </w:rPr>
              <w:t>cms</w:t>
            </w:r>
            <w:r>
              <w:t>_created</w:t>
            </w:r>
            <w:proofErr w:type="spellEnd"/>
          </w:p>
        </w:tc>
        <w:tc>
          <w:tcPr>
            <w:tcW w:w="1843" w:type="dxa"/>
          </w:tcPr>
          <w:p w14:paraId="183CEC37" w14:textId="77777777" w:rsidR="00F1400E" w:rsidRDefault="00F1400E" w:rsidP="00E745D1">
            <w:pPr>
              <w:pStyle w:val="20"/>
              <w:ind w:firstLineChars="0" w:firstLine="0"/>
              <w:jc w:val="center"/>
            </w:pPr>
            <w:r>
              <w:rPr>
                <w:rFonts w:hint="eastAsia"/>
              </w:rPr>
              <w:t>t</w:t>
            </w:r>
            <w:r>
              <w:t>imestamp</w:t>
            </w:r>
          </w:p>
        </w:tc>
        <w:tc>
          <w:tcPr>
            <w:tcW w:w="1417" w:type="dxa"/>
          </w:tcPr>
          <w:p w14:paraId="743EBAA4" w14:textId="77777777" w:rsidR="00F1400E" w:rsidRDefault="00F1400E" w:rsidP="00E745D1">
            <w:pPr>
              <w:pStyle w:val="20"/>
              <w:ind w:firstLineChars="0" w:firstLine="0"/>
              <w:jc w:val="center"/>
            </w:pPr>
            <w:r>
              <w:rPr>
                <w:rFonts w:hint="eastAsia"/>
              </w:rPr>
              <w:t>创建时间</w:t>
            </w:r>
          </w:p>
        </w:tc>
        <w:tc>
          <w:tcPr>
            <w:tcW w:w="3402" w:type="dxa"/>
          </w:tcPr>
          <w:p w14:paraId="258B1C6B" w14:textId="77777777" w:rsidR="00F1400E" w:rsidRDefault="00F1400E" w:rsidP="00E745D1">
            <w:pPr>
              <w:pStyle w:val="20"/>
              <w:ind w:firstLineChars="0" w:firstLine="0"/>
              <w:jc w:val="center"/>
            </w:pPr>
            <w:r>
              <w:rPr>
                <w:rFonts w:hint="eastAsia"/>
              </w:rPr>
              <w:t>不可为空，有默认值</w:t>
            </w:r>
          </w:p>
        </w:tc>
      </w:tr>
      <w:tr w:rsidR="00F1400E" w14:paraId="5DAEEB48" w14:textId="77777777" w:rsidTr="00E745D1">
        <w:trPr>
          <w:jc w:val="center"/>
        </w:trPr>
        <w:tc>
          <w:tcPr>
            <w:tcW w:w="1980" w:type="dxa"/>
          </w:tcPr>
          <w:p w14:paraId="4AD5EA50" w14:textId="77777777" w:rsidR="00F1400E" w:rsidRDefault="00F1400E" w:rsidP="00E745D1">
            <w:pPr>
              <w:pStyle w:val="20"/>
              <w:ind w:firstLineChars="0" w:firstLine="0"/>
              <w:jc w:val="center"/>
            </w:pPr>
            <w:proofErr w:type="spellStart"/>
            <w:r>
              <w:rPr>
                <w:rFonts w:hint="eastAsia"/>
              </w:rPr>
              <w:t>cms</w:t>
            </w:r>
            <w:r>
              <w:t>_modified</w:t>
            </w:r>
            <w:proofErr w:type="spellEnd"/>
          </w:p>
        </w:tc>
        <w:tc>
          <w:tcPr>
            <w:tcW w:w="1843" w:type="dxa"/>
          </w:tcPr>
          <w:p w14:paraId="0B8AE2F2" w14:textId="77777777" w:rsidR="00F1400E" w:rsidRDefault="00F1400E" w:rsidP="00E745D1">
            <w:pPr>
              <w:pStyle w:val="20"/>
              <w:ind w:firstLineChars="0" w:firstLine="0"/>
              <w:jc w:val="center"/>
            </w:pPr>
            <w:r>
              <w:rPr>
                <w:rFonts w:hint="eastAsia"/>
              </w:rPr>
              <w:t>t</w:t>
            </w:r>
            <w:r>
              <w:t>imestamp</w:t>
            </w:r>
          </w:p>
        </w:tc>
        <w:tc>
          <w:tcPr>
            <w:tcW w:w="1417" w:type="dxa"/>
          </w:tcPr>
          <w:p w14:paraId="6A311642" w14:textId="77777777" w:rsidR="00F1400E" w:rsidRDefault="00F1400E" w:rsidP="00E745D1">
            <w:pPr>
              <w:pStyle w:val="20"/>
              <w:ind w:firstLineChars="0" w:firstLine="0"/>
              <w:jc w:val="center"/>
            </w:pPr>
            <w:r>
              <w:rPr>
                <w:rFonts w:hint="eastAsia"/>
              </w:rPr>
              <w:t>上次修改</w:t>
            </w:r>
          </w:p>
        </w:tc>
        <w:tc>
          <w:tcPr>
            <w:tcW w:w="3402" w:type="dxa"/>
          </w:tcPr>
          <w:p w14:paraId="782FD297" w14:textId="77777777" w:rsidR="00F1400E" w:rsidRDefault="00F1400E" w:rsidP="00E745D1">
            <w:pPr>
              <w:pStyle w:val="20"/>
              <w:ind w:firstLineChars="0" w:firstLine="0"/>
              <w:jc w:val="center"/>
            </w:pPr>
            <w:r>
              <w:rPr>
                <w:rFonts w:hint="eastAsia"/>
              </w:rPr>
              <w:t>可为空</w:t>
            </w:r>
          </w:p>
        </w:tc>
      </w:tr>
    </w:tbl>
    <w:p w14:paraId="1A850FE3" w14:textId="77777777" w:rsidR="00F1400E" w:rsidRDefault="00F1400E" w:rsidP="00F1400E">
      <w:pPr>
        <w:pStyle w:val="20"/>
        <w:numPr>
          <w:ilvl w:val="0"/>
          <w:numId w:val="35"/>
        </w:numPr>
        <w:ind w:firstLineChars="0"/>
      </w:pPr>
      <w:r>
        <w:rPr>
          <w:rFonts w:hint="eastAsia"/>
        </w:rPr>
        <w:t>成绩表，</w:t>
      </w:r>
      <w:proofErr w:type="spellStart"/>
      <w:r>
        <w:rPr>
          <w:rFonts w:hint="eastAsia"/>
        </w:rPr>
        <w:t>pt</w:t>
      </w:r>
      <w:r>
        <w:t>_score</w:t>
      </w:r>
      <w:proofErr w:type="spellEnd"/>
    </w:p>
    <w:p w14:paraId="7DBF2C10" w14:textId="77777777" w:rsidR="00F1400E" w:rsidRPr="00DB6259" w:rsidRDefault="00F1400E" w:rsidP="00F1400E">
      <w:pPr>
        <w:pStyle w:val="20"/>
      </w:pPr>
      <w:r>
        <w:rPr>
          <w:rFonts w:hint="eastAsia"/>
        </w:rPr>
        <w:t>每一条成绩记录由学号、体测编号、科目</w:t>
      </w:r>
      <w:r>
        <w:rPr>
          <w:rFonts w:hint="eastAsia"/>
        </w:rPr>
        <w:t>id</w:t>
      </w:r>
      <w:r>
        <w:rPr>
          <w:rFonts w:hint="eastAsia"/>
        </w:rPr>
        <w:t>唯一确定，同一次体测中有多个科目，每个科目可多次参与测试。体测成绩、等级导入数据时由系统自动计算生成。</w:t>
      </w:r>
    </w:p>
    <w:p w14:paraId="2A0A4F49"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成绩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5E6F239D" w14:textId="77777777" w:rsidTr="00E745D1">
        <w:trPr>
          <w:jc w:val="center"/>
        </w:trPr>
        <w:tc>
          <w:tcPr>
            <w:tcW w:w="1709" w:type="dxa"/>
            <w:vAlign w:val="center"/>
          </w:tcPr>
          <w:p w14:paraId="68906587" w14:textId="77777777" w:rsidR="00F1400E" w:rsidRDefault="00F1400E" w:rsidP="00E745D1">
            <w:pPr>
              <w:jc w:val="center"/>
            </w:pPr>
            <w:r>
              <w:rPr>
                <w:rFonts w:hint="eastAsia"/>
              </w:rPr>
              <w:t>字段名</w:t>
            </w:r>
          </w:p>
        </w:tc>
        <w:tc>
          <w:tcPr>
            <w:tcW w:w="1720" w:type="dxa"/>
            <w:vAlign w:val="center"/>
          </w:tcPr>
          <w:p w14:paraId="0693ED39" w14:textId="77777777" w:rsidR="00F1400E" w:rsidRDefault="00F1400E" w:rsidP="00E745D1">
            <w:pPr>
              <w:jc w:val="center"/>
            </w:pPr>
            <w:r>
              <w:rPr>
                <w:rFonts w:hint="eastAsia"/>
              </w:rPr>
              <w:t>类型</w:t>
            </w:r>
          </w:p>
        </w:tc>
        <w:tc>
          <w:tcPr>
            <w:tcW w:w="1537" w:type="dxa"/>
            <w:vAlign w:val="center"/>
          </w:tcPr>
          <w:p w14:paraId="74005CE0" w14:textId="77777777" w:rsidR="00F1400E" w:rsidRDefault="00F1400E" w:rsidP="00E745D1">
            <w:pPr>
              <w:jc w:val="center"/>
            </w:pPr>
            <w:r>
              <w:rPr>
                <w:rFonts w:hint="eastAsia"/>
              </w:rPr>
              <w:t>描述</w:t>
            </w:r>
          </w:p>
        </w:tc>
        <w:tc>
          <w:tcPr>
            <w:tcW w:w="3402" w:type="dxa"/>
            <w:vAlign w:val="center"/>
          </w:tcPr>
          <w:p w14:paraId="4CF7EDEB" w14:textId="77777777" w:rsidR="00F1400E" w:rsidRDefault="00F1400E" w:rsidP="00E745D1">
            <w:pPr>
              <w:jc w:val="center"/>
            </w:pPr>
            <w:r>
              <w:rPr>
                <w:rFonts w:hint="eastAsia"/>
              </w:rPr>
              <w:t>备注</w:t>
            </w:r>
          </w:p>
        </w:tc>
      </w:tr>
      <w:tr w:rsidR="00F1400E" w14:paraId="70D2B13A" w14:textId="77777777" w:rsidTr="00E745D1">
        <w:trPr>
          <w:jc w:val="center"/>
        </w:trPr>
        <w:tc>
          <w:tcPr>
            <w:tcW w:w="1709" w:type="dxa"/>
            <w:vAlign w:val="center"/>
          </w:tcPr>
          <w:p w14:paraId="68B636AB" w14:textId="77777777" w:rsidR="00F1400E" w:rsidRDefault="00F1400E" w:rsidP="00E745D1">
            <w:pPr>
              <w:jc w:val="center"/>
            </w:pPr>
            <w:proofErr w:type="spellStart"/>
            <w:r>
              <w:t>sco_id</w:t>
            </w:r>
            <w:proofErr w:type="spellEnd"/>
          </w:p>
        </w:tc>
        <w:tc>
          <w:tcPr>
            <w:tcW w:w="1720" w:type="dxa"/>
            <w:vAlign w:val="center"/>
          </w:tcPr>
          <w:p w14:paraId="315C28E5"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3799ACD0" w14:textId="77777777" w:rsidR="00F1400E" w:rsidRDefault="00F1400E" w:rsidP="00E745D1">
            <w:pPr>
              <w:jc w:val="center"/>
            </w:pPr>
            <w:r>
              <w:rPr>
                <w:rFonts w:hint="eastAsia"/>
              </w:rPr>
              <w:t>无含义</w:t>
            </w:r>
          </w:p>
        </w:tc>
        <w:tc>
          <w:tcPr>
            <w:tcW w:w="3402" w:type="dxa"/>
            <w:vAlign w:val="center"/>
          </w:tcPr>
          <w:p w14:paraId="1D877651" w14:textId="77777777" w:rsidR="00F1400E" w:rsidRDefault="00F1400E" w:rsidP="00E745D1">
            <w:pPr>
              <w:jc w:val="center"/>
            </w:pPr>
            <w:r>
              <w:rPr>
                <w:rFonts w:hint="eastAsia"/>
              </w:rPr>
              <w:t>自增、唯一</w:t>
            </w:r>
          </w:p>
        </w:tc>
      </w:tr>
      <w:tr w:rsidR="00F1400E" w14:paraId="510294B9" w14:textId="77777777" w:rsidTr="00E745D1">
        <w:trPr>
          <w:jc w:val="center"/>
        </w:trPr>
        <w:tc>
          <w:tcPr>
            <w:tcW w:w="1709" w:type="dxa"/>
            <w:vAlign w:val="center"/>
          </w:tcPr>
          <w:p w14:paraId="5DE5F9ED" w14:textId="77777777" w:rsidR="00F1400E" w:rsidRDefault="00F1400E" w:rsidP="00E745D1">
            <w:pPr>
              <w:jc w:val="center"/>
            </w:pPr>
            <w:proofErr w:type="spellStart"/>
            <w:r>
              <w:t>stu_</w:t>
            </w:r>
            <w:r>
              <w:rPr>
                <w:rFonts w:hint="eastAsia"/>
              </w:rPr>
              <w:t>id</w:t>
            </w:r>
            <w:proofErr w:type="spellEnd"/>
          </w:p>
        </w:tc>
        <w:tc>
          <w:tcPr>
            <w:tcW w:w="1720" w:type="dxa"/>
            <w:vAlign w:val="center"/>
          </w:tcPr>
          <w:p w14:paraId="5AB1DCAD"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746BC20B" w14:textId="77777777" w:rsidR="00F1400E" w:rsidRDefault="00F1400E" w:rsidP="00E745D1">
            <w:pPr>
              <w:jc w:val="center"/>
            </w:pPr>
            <w:r>
              <w:rPr>
                <w:rFonts w:hint="eastAsia"/>
              </w:rPr>
              <w:t>学号</w:t>
            </w:r>
          </w:p>
        </w:tc>
        <w:tc>
          <w:tcPr>
            <w:tcW w:w="3402" w:type="dxa"/>
            <w:vAlign w:val="center"/>
          </w:tcPr>
          <w:p w14:paraId="65002118" w14:textId="77777777" w:rsidR="00F1400E" w:rsidRDefault="00F1400E" w:rsidP="00E745D1">
            <w:pPr>
              <w:jc w:val="center"/>
            </w:pPr>
            <w:r>
              <w:rPr>
                <w:rFonts w:hint="eastAsia"/>
              </w:rPr>
              <w:t>外键、不可为空、主键</w:t>
            </w:r>
          </w:p>
        </w:tc>
      </w:tr>
      <w:tr w:rsidR="00F1400E" w14:paraId="7D272BBE" w14:textId="77777777" w:rsidTr="00E745D1">
        <w:trPr>
          <w:jc w:val="center"/>
        </w:trPr>
        <w:tc>
          <w:tcPr>
            <w:tcW w:w="1709" w:type="dxa"/>
            <w:vAlign w:val="center"/>
          </w:tcPr>
          <w:p w14:paraId="6B105279" w14:textId="77777777" w:rsidR="00F1400E" w:rsidRDefault="00F1400E" w:rsidP="00E745D1">
            <w:pPr>
              <w:jc w:val="center"/>
            </w:pPr>
            <w:proofErr w:type="spellStart"/>
            <w:r>
              <w:rPr>
                <w:rFonts w:hint="eastAsia"/>
              </w:rPr>
              <w:t>m</w:t>
            </w:r>
            <w:r>
              <w:t>s_id</w:t>
            </w:r>
            <w:proofErr w:type="spellEnd"/>
          </w:p>
        </w:tc>
        <w:tc>
          <w:tcPr>
            <w:tcW w:w="1720" w:type="dxa"/>
            <w:vAlign w:val="center"/>
          </w:tcPr>
          <w:p w14:paraId="6C38E0EB"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5D19860A" w14:textId="77777777" w:rsidR="00F1400E" w:rsidRDefault="00F1400E" w:rsidP="00E745D1">
            <w:pPr>
              <w:jc w:val="center"/>
            </w:pPr>
            <w:r>
              <w:rPr>
                <w:rFonts w:hint="eastAsia"/>
              </w:rPr>
              <w:t>体测编号</w:t>
            </w:r>
          </w:p>
        </w:tc>
        <w:tc>
          <w:tcPr>
            <w:tcW w:w="3402" w:type="dxa"/>
            <w:vAlign w:val="center"/>
          </w:tcPr>
          <w:p w14:paraId="3738126A" w14:textId="77777777" w:rsidR="00F1400E" w:rsidRDefault="00F1400E" w:rsidP="00E745D1">
            <w:pPr>
              <w:jc w:val="center"/>
            </w:pPr>
            <w:r>
              <w:rPr>
                <w:rFonts w:hint="eastAsia"/>
              </w:rPr>
              <w:t>外键、不可为空、主键</w:t>
            </w:r>
          </w:p>
        </w:tc>
      </w:tr>
      <w:tr w:rsidR="00F1400E" w14:paraId="195CF9D1" w14:textId="77777777" w:rsidTr="00E745D1">
        <w:trPr>
          <w:jc w:val="center"/>
        </w:trPr>
        <w:tc>
          <w:tcPr>
            <w:tcW w:w="1709" w:type="dxa"/>
            <w:vAlign w:val="center"/>
          </w:tcPr>
          <w:p w14:paraId="62C623EA"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665CA6A4"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B71CB3B" w14:textId="77777777" w:rsidR="00F1400E" w:rsidRDefault="00F1400E" w:rsidP="00E745D1">
            <w:pPr>
              <w:jc w:val="center"/>
            </w:pPr>
            <w:r>
              <w:rPr>
                <w:rFonts w:hint="eastAsia"/>
              </w:rPr>
              <w:t>科目</w:t>
            </w:r>
            <w:r>
              <w:rPr>
                <w:rFonts w:hint="eastAsia"/>
              </w:rPr>
              <w:t>id</w:t>
            </w:r>
          </w:p>
        </w:tc>
        <w:tc>
          <w:tcPr>
            <w:tcW w:w="3402" w:type="dxa"/>
            <w:vAlign w:val="center"/>
          </w:tcPr>
          <w:p w14:paraId="278E4E42" w14:textId="77777777" w:rsidR="00F1400E" w:rsidRDefault="00F1400E" w:rsidP="00E745D1">
            <w:pPr>
              <w:jc w:val="center"/>
            </w:pPr>
            <w:r>
              <w:rPr>
                <w:rFonts w:hint="eastAsia"/>
              </w:rPr>
              <w:t>外键、不可为空、主键</w:t>
            </w:r>
          </w:p>
        </w:tc>
      </w:tr>
      <w:tr w:rsidR="00F1400E" w14:paraId="198618F6" w14:textId="77777777" w:rsidTr="00E745D1">
        <w:trPr>
          <w:jc w:val="center"/>
        </w:trPr>
        <w:tc>
          <w:tcPr>
            <w:tcW w:w="1709" w:type="dxa"/>
            <w:vAlign w:val="center"/>
          </w:tcPr>
          <w:p w14:paraId="1EE8977A" w14:textId="77777777" w:rsidR="00F1400E" w:rsidRDefault="00F1400E" w:rsidP="00E745D1">
            <w:pPr>
              <w:jc w:val="center"/>
            </w:pPr>
            <w:proofErr w:type="spellStart"/>
            <w:r>
              <w:rPr>
                <w:rFonts w:hint="eastAsia"/>
              </w:rPr>
              <w:t>s</w:t>
            </w:r>
            <w:r>
              <w:t>co_data</w:t>
            </w:r>
            <w:proofErr w:type="spellEnd"/>
          </w:p>
        </w:tc>
        <w:tc>
          <w:tcPr>
            <w:tcW w:w="1720" w:type="dxa"/>
            <w:vAlign w:val="center"/>
          </w:tcPr>
          <w:p w14:paraId="5C07E0E9"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54C3053" w14:textId="77777777" w:rsidR="00F1400E" w:rsidRDefault="00F1400E" w:rsidP="00E745D1">
            <w:pPr>
              <w:jc w:val="center"/>
            </w:pPr>
            <w:r>
              <w:rPr>
                <w:rFonts w:hint="eastAsia"/>
              </w:rPr>
              <w:t>体测数据</w:t>
            </w:r>
          </w:p>
        </w:tc>
        <w:tc>
          <w:tcPr>
            <w:tcW w:w="3402" w:type="dxa"/>
            <w:vAlign w:val="center"/>
          </w:tcPr>
          <w:p w14:paraId="46E6A649" w14:textId="77777777" w:rsidR="00F1400E" w:rsidRDefault="00F1400E" w:rsidP="00E745D1">
            <w:pPr>
              <w:jc w:val="center"/>
            </w:pPr>
            <w:r>
              <w:rPr>
                <w:rFonts w:hint="eastAsia"/>
              </w:rPr>
              <w:t>不可为空、索引</w:t>
            </w:r>
          </w:p>
        </w:tc>
      </w:tr>
      <w:tr w:rsidR="00F1400E" w14:paraId="261E296E" w14:textId="77777777" w:rsidTr="00E745D1">
        <w:trPr>
          <w:jc w:val="center"/>
        </w:trPr>
        <w:tc>
          <w:tcPr>
            <w:tcW w:w="1709" w:type="dxa"/>
            <w:tcBorders>
              <w:bottom w:val="single" w:sz="4" w:space="0" w:color="auto"/>
            </w:tcBorders>
            <w:vAlign w:val="center"/>
          </w:tcPr>
          <w:p w14:paraId="4878520F" w14:textId="77777777" w:rsidR="00F1400E" w:rsidRDefault="00F1400E" w:rsidP="00E745D1">
            <w:pPr>
              <w:jc w:val="center"/>
            </w:pPr>
            <w:r>
              <w:rPr>
                <w:rFonts w:hint="eastAsia"/>
              </w:rPr>
              <w:t>s</w:t>
            </w:r>
            <w:r>
              <w:t>core</w:t>
            </w:r>
          </w:p>
        </w:tc>
        <w:tc>
          <w:tcPr>
            <w:tcW w:w="1720" w:type="dxa"/>
            <w:tcBorders>
              <w:bottom w:val="single" w:sz="4" w:space="0" w:color="auto"/>
            </w:tcBorders>
            <w:vAlign w:val="center"/>
          </w:tcPr>
          <w:p w14:paraId="4AF0E83C"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170A1706"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7921F0C2" w14:textId="77777777" w:rsidR="00F1400E" w:rsidRDefault="00F1400E" w:rsidP="00E745D1">
            <w:pPr>
              <w:jc w:val="center"/>
            </w:pPr>
            <w:r>
              <w:rPr>
                <w:rFonts w:hint="eastAsia"/>
              </w:rPr>
              <w:t>不可为空、索引</w:t>
            </w:r>
          </w:p>
        </w:tc>
      </w:tr>
      <w:tr w:rsidR="00F1400E" w14:paraId="7BCBE723" w14:textId="77777777" w:rsidTr="00E745D1">
        <w:trPr>
          <w:jc w:val="center"/>
        </w:trPr>
        <w:tc>
          <w:tcPr>
            <w:tcW w:w="1709" w:type="dxa"/>
            <w:tcBorders>
              <w:bottom w:val="single" w:sz="4" w:space="0" w:color="auto"/>
            </w:tcBorders>
            <w:vAlign w:val="center"/>
          </w:tcPr>
          <w:p w14:paraId="6E282A9D" w14:textId="77777777" w:rsidR="00F1400E" w:rsidRDefault="00F1400E" w:rsidP="00E745D1">
            <w:pPr>
              <w:jc w:val="center"/>
            </w:pPr>
            <w:proofErr w:type="spellStart"/>
            <w:r>
              <w:rPr>
                <w:rFonts w:hint="eastAsia"/>
              </w:rPr>
              <w:t>s</w:t>
            </w:r>
            <w:r>
              <w:t>co_level</w:t>
            </w:r>
            <w:proofErr w:type="spellEnd"/>
          </w:p>
        </w:tc>
        <w:tc>
          <w:tcPr>
            <w:tcW w:w="1720" w:type="dxa"/>
            <w:tcBorders>
              <w:bottom w:val="single" w:sz="4" w:space="0" w:color="auto"/>
            </w:tcBorders>
            <w:vAlign w:val="center"/>
          </w:tcPr>
          <w:p w14:paraId="15F7B815"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B5DB899"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357F9D8C" w14:textId="77777777" w:rsidR="00F1400E" w:rsidRDefault="00F1400E" w:rsidP="00E745D1">
            <w:pPr>
              <w:jc w:val="center"/>
            </w:pPr>
            <w:r>
              <w:rPr>
                <w:rFonts w:hint="eastAsia"/>
              </w:rPr>
              <w:t>不可为空、索引</w:t>
            </w:r>
          </w:p>
        </w:tc>
      </w:tr>
      <w:tr w:rsidR="00F1400E" w14:paraId="74E695EE" w14:textId="77777777" w:rsidTr="00E745D1">
        <w:trPr>
          <w:jc w:val="center"/>
        </w:trPr>
        <w:tc>
          <w:tcPr>
            <w:tcW w:w="1709" w:type="dxa"/>
            <w:tcBorders>
              <w:bottom w:val="single" w:sz="4" w:space="0" w:color="auto"/>
            </w:tcBorders>
            <w:vAlign w:val="center"/>
          </w:tcPr>
          <w:p w14:paraId="586F1D67" w14:textId="77777777" w:rsidR="00F1400E" w:rsidRDefault="00F1400E" w:rsidP="00E745D1">
            <w:pPr>
              <w:jc w:val="center"/>
            </w:pPr>
            <w:proofErr w:type="spellStart"/>
            <w:r>
              <w:rPr>
                <w:rFonts w:hint="eastAsia"/>
              </w:rPr>
              <w:t>s</w:t>
            </w:r>
            <w:r>
              <w:t>co_created</w:t>
            </w:r>
            <w:proofErr w:type="spellEnd"/>
          </w:p>
        </w:tc>
        <w:tc>
          <w:tcPr>
            <w:tcW w:w="1720" w:type="dxa"/>
            <w:tcBorders>
              <w:bottom w:val="single" w:sz="4" w:space="0" w:color="auto"/>
            </w:tcBorders>
            <w:vAlign w:val="center"/>
          </w:tcPr>
          <w:p w14:paraId="39C7E3A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4474E1A5"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53015354" w14:textId="77777777" w:rsidR="00F1400E" w:rsidRDefault="00F1400E" w:rsidP="00E745D1">
            <w:pPr>
              <w:jc w:val="center"/>
            </w:pPr>
            <w:r>
              <w:rPr>
                <w:rFonts w:hint="eastAsia"/>
              </w:rPr>
              <w:t>不可为空，有默认值</w:t>
            </w:r>
          </w:p>
        </w:tc>
      </w:tr>
      <w:tr w:rsidR="00F1400E" w14:paraId="0C8C413C" w14:textId="77777777" w:rsidTr="00E745D1">
        <w:trPr>
          <w:jc w:val="center"/>
        </w:trPr>
        <w:tc>
          <w:tcPr>
            <w:tcW w:w="1709" w:type="dxa"/>
            <w:tcBorders>
              <w:bottom w:val="single" w:sz="12" w:space="0" w:color="auto"/>
            </w:tcBorders>
            <w:vAlign w:val="center"/>
          </w:tcPr>
          <w:p w14:paraId="4D12B230" w14:textId="77777777" w:rsidR="00F1400E" w:rsidRDefault="00F1400E" w:rsidP="00E745D1">
            <w:pPr>
              <w:jc w:val="center"/>
            </w:pPr>
            <w:proofErr w:type="spellStart"/>
            <w:r>
              <w:rPr>
                <w:rFonts w:hint="eastAsia"/>
              </w:rPr>
              <w:t>s</w:t>
            </w:r>
            <w:r>
              <w:t>co_modified</w:t>
            </w:r>
            <w:proofErr w:type="spellEnd"/>
          </w:p>
        </w:tc>
        <w:tc>
          <w:tcPr>
            <w:tcW w:w="1720" w:type="dxa"/>
            <w:tcBorders>
              <w:bottom w:val="single" w:sz="12" w:space="0" w:color="auto"/>
            </w:tcBorders>
            <w:vAlign w:val="center"/>
          </w:tcPr>
          <w:p w14:paraId="614AB679"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A473466"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68B1EADE" w14:textId="77777777" w:rsidR="00F1400E" w:rsidRDefault="00F1400E" w:rsidP="00E745D1">
            <w:pPr>
              <w:jc w:val="center"/>
            </w:pPr>
            <w:r>
              <w:rPr>
                <w:rFonts w:hint="eastAsia"/>
              </w:rPr>
              <w:t>可为空</w:t>
            </w:r>
          </w:p>
        </w:tc>
      </w:tr>
    </w:tbl>
    <w:p w14:paraId="7BAF5490" w14:textId="77777777" w:rsidR="00F1400E" w:rsidRDefault="00F1400E" w:rsidP="00F1400E">
      <w:pPr>
        <w:pStyle w:val="20"/>
        <w:numPr>
          <w:ilvl w:val="0"/>
          <w:numId w:val="35"/>
        </w:numPr>
        <w:ind w:firstLineChars="0"/>
      </w:pPr>
      <w:r>
        <w:rPr>
          <w:rFonts w:hint="eastAsia"/>
        </w:rPr>
        <w:t>评分标准表，</w:t>
      </w:r>
      <w:proofErr w:type="spellStart"/>
      <w:r>
        <w:rPr>
          <w:rFonts w:hint="eastAsia"/>
        </w:rPr>
        <w:t>pt</w:t>
      </w:r>
      <w:r>
        <w:t>_score_sheet</w:t>
      </w:r>
      <w:proofErr w:type="spellEnd"/>
    </w:p>
    <w:p w14:paraId="104C1A3E" w14:textId="77777777" w:rsidR="00F1400E" w:rsidRPr="00800CD8" w:rsidRDefault="00F1400E" w:rsidP="00F1400E">
      <w:pPr>
        <w:pStyle w:val="20"/>
      </w:pPr>
      <w:r>
        <w:rPr>
          <w:rFonts w:hint="eastAsia"/>
        </w:rPr>
        <w:t>该表维护科目的评分标准，由于体测成绩与科目、年级、性别有关，</w:t>
      </w:r>
      <w:proofErr w:type="gramStart"/>
      <w:r>
        <w:rPr>
          <w:rFonts w:hint="eastAsia"/>
        </w:rPr>
        <w:t>且评价</w:t>
      </w:r>
      <w:proofErr w:type="gramEnd"/>
      <w:r>
        <w:rPr>
          <w:rFonts w:hint="eastAsia"/>
        </w:rPr>
        <w:t>标准为分段形式，经多次修改后最终设计为下面的结构，每一条记录由年级、性别、科目、上区间、下区间唯一标识，当体测数据上传后，需要从该表分段查询成绩与等级。查询时分段区间为左</w:t>
      </w:r>
      <w:proofErr w:type="gramStart"/>
      <w:r>
        <w:rPr>
          <w:rFonts w:hint="eastAsia"/>
        </w:rPr>
        <w:t>闭右开</w:t>
      </w:r>
      <w:proofErr w:type="gramEnd"/>
      <w:r>
        <w:rPr>
          <w:rFonts w:hint="eastAsia"/>
        </w:rPr>
        <w:t>。评分标准若无上限，则设置为</w:t>
      </w:r>
      <w:r>
        <w:rPr>
          <w:rFonts w:hint="eastAsia"/>
        </w:rPr>
        <w:t>9999.999</w:t>
      </w:r>
      <w:r>
        <w:rPr>
          <w:rFonts w:hint="eastAsia"/>
        </w:rPr>
        <w:t>；若无下限，则设置为</w:t>
      </w:r>
      <w:r>
        <w:rPr>
          <w:rFonts w:hint="eastAsia"/>
        </w:rPr>
        <w:t>-9999.999</w:t>
      </w:r>
      <w:r>
        <w:rPr>
          <w:rFonts w:hint="eastAsia"/>
        </w:rPr>
        <w:t>。</w:t>
      </w:r>
    </w:p>
    <w:p w14:paraId="52976ECD"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评分标准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236A7681" w14:textId="77777777" w:rsidTr="00E745D1">
        <w:trPr>
          <w:tblHeader/>
          <w:jc w:val="center"/>
        </w:trPr>
        <w:tc>
          <w:tcPr>
            <w:tcW w:w="1709" w:type="dxa"/>
            <w:vAlign w:val="center"/>
          </w:tcPr>
          <w:p w14:paraId="168283BE" w14:textId="77777777" w:rsidR="00F1400E" w:rsidRDefault="00F1400E" w:rsidP="00E745D1">
            <w:pPr>
              <w:jc w:val="center"/>
            </w:pPr>
            <w:r>
              <w:rPr>
                <w:rFonts w:hint="eastAsia"/>
              </w:rPr>
              <w:t>字段名</w:t>
            </w:r>
          </w:p>
        </w:tc>
        <w:tc>
          <w:tcPr>
            <w:tcW w:w="1720" w:type="dxa"/>
            <w:vAlign w:val="center"/>
          </w:tcPr>
          <w:p w14:paraId="2804DEA0" w14:textId="77777777" w:rsidR="00F1400E" w:rsidRDefault="00F1400E" w:rsidP="00E745D1">
            <w:pPr>
              <w:jc w:val="center"/>
            </w:pPr>
            <w:r>
              <w:rPr>
                <w:rFonts w:hint="eastAsia"/>
              </w:rPr>
              <w:t>类型</w:t>
            </w:r>
          </w:p>
        </w:tc>
        <w:tc>
          <w:tcPr>
            <w:tcW w:w="1537" w:type="dxa"/>
            <w:vAlign w:val="center"/>
          </w:tcPr>
          <w:p w14:paraId="5DDD685B" w14:textId="77777777" w:rsidR="00F1400E" w:rsidRDefault="00F1400E" w:rsidP="00E745D1">
            <w:pPr>
              <w:jc w:val="center"/>
            </w:pPr>
            <w:r>
              <w:rPr>
                <w:rFonts w:hint="eastAsia"/>
              </w:rPr>
              <w:t>描述</w:t>
            </w:r>
          </w:p>
        </w:tc>
        <w:tc>
          <w:tcPr>
            <w:tcW w:w="3402" w:type="dxa"/>
            <w:vAlign w:val="center"/>
          </w:tcPr>
          <w:p w14:paraId="11F948CC" w14:textId="77777777" w:rsidR="00F1400E" w:rsidRDefault="00F1400E" w:rsidP="00E745D1">
            <w:pPr>
              <w:jc w:val="center"/>
            </w:pPr>
            <w:r>
              <w:rPr>
                <w:rFonts w:hint="eastAsia"/>
              </w:rPr>
              <w:t>备注</w:t>
            </w:r>
          </w:p>
        </w:tc>
      </w:tr>
      <w:tr w:rsidR="00F1400E" w14:paraId="08DAAABE" w14:textId="77777777" w:rsidTr="00E745D1">
        <w:trPr>
          <w:jc w:val="center"/>
        </w:trPr>
        <w:tc>
          <w:tcPr>
            <w:tcW w:w="1709" w:type="dxa"/>
            <w:vAlign w:val="center"/>
          </w:tcPr>
          <w:p w14:paraId="4650F5C6" w14:textId="77777777" w:rsidR="00F1400E" w:rsidRDefault="00F1400E" w:rsidP="00E745D1">
            <w:pPr>
              <w:jc w:val="center"/>
            </w:pPr>
            <w:r>
              <w:t>id</w:t>
            </w:r>
          </w:p>
        </w:tc>
        <w:tc>
          <w:tcPr>
            <w:tcW w:w="1720" w:type="dxa"/>
            <w:vAlign w:val="center"/>
          </w:tcPr>
          <w:p w14:paraId="2AF18EA3"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0FF9D7AA" w14:textId="77777777" w:rsidR="00F1400E" w:rsidRDefault="00F1400E" w:rsidP="00E745D1">
            <w:pPr>
              <w:jc w:val="center"/>
            </w:pPr>
            <w:r>
              <w:rPr>
                <w:rFonts w:hint="eastAsia"/>
              </w:rPr>
              <w:t>无含义</w:t>
            </w:r>
          </w:p>
        </w:tc>
        <w:tc>
          <w:tcPr>
            <w:tcW w:w="3402" w:type="dxa"/>
            <w:vAlign w:val="center"/>
          </w:tcPr>
          <w:p w14:paraId="7ED33D11" w14:textId="77777777" w:rsidR="00F1400E" w:rsidRDefault="00F1400E" w:rsidP="00E745D1">
            <w:pPr>
              <w:jc w:val="center"/>
            </w:pPr>
            <w:r>
              <w:rPr>
                <w:rFonts w:hint="eastAsia"/>
              </w:rPr>
              <w:t>自增、唯一</w:t>
            </w:r>
          </w:p>
        </w:tc>
      </w:tr>
      <w:tr w:rsidR="00F1400E" w14:paraId="73DED675" w14:textId="77777777" w:rsidTr="00E745D1">
        <w:trPr>
          <w:jc w:val="center"/>
        </w:trPr>
        <w:tc>
          <w:tcPr>
            <w:tcW w:w="1709" w:type="dxa"/>
            <w:vAlign w:val="center"/>
          </w:tcPr>
          <w:p w14:paraId="47D4EE59" w14:textId="77777777" w:rsidR="00F1400E" w:rsidRDefault="00F1400E" w:rsidP="00E745D1">
            <w:pPr>
              <w:jc w:val="center"/>
            </w:pPr>
            <w:r>
              <w:rPr>
                <w:rFonts w:hint="eastAsia"/>
              </w:rPr>
              <w:t>g</w:t>
            </w:r>
            <w:r>
              <w:t>rade</w:t>
            </w:r>
          </w:p>
        </w:tc>
        <w:tc>
          <w:tcPr>
            <w:tcW w:w="1720" w:type="dxa"/>
            <w:vAlign w:val="center"/>
          </w:tcPr>
          <w:p w14:paraId="4EC8B66E"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050B7B99" w14:textId="77777777" w:rsidR="00F1400E" w:rsidRDefault="00F1400E" w:rsidP="00E745D1">
            <w:pPr>
              <w:jc w:val="center"/>
            </w:pPr>
            <w:r>
              <w:rPr>
                <w:rFonts w:hint="eastAsia"/>
              </w:rPr>
              <w:t>学号</w:t>
            </w:r>
          </w:p>
        </w:tc>
        <w:tc>
          <w:tcPr>
            <w:tcW w:w="3402" w:type="dxa"/>
            <w:vAlign w:val="center"/>
          </w:tcPr>
          <w:p w14:paraId="249143B2" w14:textId="77777777" w:rsidR="00F1400E" w:rsidRDefault="00F1400E" w:rsidP="00E745D1">
            <w:pPr>
              <w:jc w:val="center"/>
            </w:pPr>
            <w:r>
              <w:rPr>
                <w:rFonts w:hint="eastAsia"/>
              </w:rPr>
              <w:t>外键、不可为空、主键</w:t>
            </w:r>
          </w:p>
        </w:tc>
      </w:tr>
      <w:tr w:rsidR="00F1400E" w14:paraId="067B303B" w14:textId="77777777" w:rsidTr="00E745D1">
        <w:trPr>
          <w:jc w:val="center"/>
        </w:trPr>
        <w:tc>
          <w:tcPr>
            <w:tcW w:w="1709" w:type="dxa"/>
            <w:vAlign w:val="center"/>
          </w:tcPr>
          <w:p w14:paraId="46D63BB1" w14:textId="77777777" w:rsidR="00F1400E" w:rsidRDefault="00F1400E" w:rsidP="00E745D1">
            <w:pPr>
              <w:jc w:val="center"/>
            </w:pPr>
            <w:r>
              <w:rPr>
                <w:rFonts w:hint="eastAsia"/>
              </w:rPr>
              <w:t>g</w:t>
            </w:r>
            <w:r>
              <w:t>ender</w:t>
            </w:r>
          </w:p>
        </w:tc>
        <w:tc>
          <w:tcPr>
            <w:tcW w:w="1720" w:type="dxa"/>
            <w:vAlign w:val="center"/>
          </w:tcPr>
          <w:p w14:paraId="23BCD270"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1DE1E410" w14:textId="77777777" w:rsidR="00F1400E" w:rsidRDefault="00F1400E" w:rsidP="00E745D1">
            <w:pPr>
              <w:jc w:val="center"/>
            </w:pPr>
            <w:r>
              <w:rPr>
                <w:rFonts w:hint="eastAsia"/>
              </w:rPr>
              <w:t>体测编号</w:t>
            </w:r>
          </w:p>
        </w:tc>
        <w:tc>
          <w:tcPr>
            <w:tcW w:w="3402" w:type="dxa"/>
            <w:vAlign w:val="center"/>
          </w:tcPr>
          <w:p w14:paraId="7DF6F753" w14:textId="77777777" w:rsidR="00F1400E" w:rsidRDefault="00F1400E" w:rsidP="00E745D1">
            <w:pPr>
              <w:jc w:val="center"/>
            </w:pPr>
            <w:r>
              <w:rPr>
                <w:rFonts w:hint="eastAsia"/>
              </w:rPr>
              <w:t>外键、不可为空、主键</w:t>
            </w:r>
          </w:p>
        </w:tc>
      </w:tr>
      <w:tr w:rsidR="00F1400E" w14:paraId="460DC90A" w14:textId="77777777" w:rsidTr="00E745D1">
        <w:trPr>
          <w:jc w:val="center"/>
        </w:trPr>
        <w:tc>
          <w:tcPr>
            <w:tcW w:w="1709" w:type="dxa"/>
            <w:vAlign w:val="center"/>
          </w:tcPr>
          <w:p w14:paraId="3EF5EB53"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7B51A93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6D58990" w14:textId="77777777" w:rsidR="00F1400E" w:rsidRDefault="00F1400E" w:rsidP="00E745D1">
            <w:pPr>
              <w:jc w:val="center"/>
            </w:pPr>
            <w:r>
              <w:rPr>
                <w:rFonts w:hint="eastAsia"/>
              </w:rPr>
              <w:t>科目</w:t>
            </w:r>
            <w:r>
              <w:rPr>
                <w:rFonts w:hint="eastAsia"/>
              </w:rPr>
              <w:t>id</w:t>
            </w:r>
          </w:p>
        </w:tc>
        <w:tc>
          <w:tcPr>
            <w:tcW w:w="3402" w:type="dxa"/>
            <w:vAlign w:val="center"/>
          </w:tcPr>
          <w:p w14:paraId="490B000D" w14:textId="77777777" w:rsidR="00F1400E" w:rsidRDefault="00F1400E" w:rsidP="00E745D1">
            <w:pPr>
              <w:jc w:val="center"/>
            </w:pPr>
            <w:r>
              <w:rPr>
                <w:rFonts w:hint="eastAsia"/>
              </w:rPr>
              <w:t>外键、不可为空、主键</w:t>
            </w:r>
          </w:p>
        </w:tc>
      </w:tr>
      <w:tr w:rsidR="00F1400E" w14:paraId="2975CDB7" w14:textId="77777777" w:rsidTr="00E745D1">
        <w:trPr>
          <w:jc w:val="center"/>
        </w:trPr>
        <w:tc>
          <w:tcPr>
            <w:tcW w:w="1709" w:type="dxa"/>
            <w:vAlign w:val="center"/>
          </w:tcPr>
          <w:p w14:paraId="19E66811" w14:textId="77777777" w:rsidR="00F1400E" w:rsidRDefault="00F1400E" w:rsidP="00E745D1">
            <w:pPr>
              <w:jc w:val="center"/>
            </w:pPr>
            <w:r>
              <w:rPr>
                <w:rFonts w:hint="eastAsia"/>
              </w:rPr>
              <w:t>u</w:t>
            </w:r>
            <w:r>
              <w:t>pper</w:t>
            </w:r>
          </w:p>
        </w:tc>
        <w:tc>
          <w:tcPr>
            <w:tcW w:w="1720" w:type="dxa"/>
            <w:vAlign w:val="center"/>
          </w:tcPr>
          <w:p w14:paraId="37330913"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BF000E2" w14:textId="77777777" w:rsidR="00F1400E" w:rsidRDefault="00F1400E" w:rsidP="00E745D1">
            <w:pPr>
              <w:jc w:val="center"/>
            </w:pPr>
            <w:r>
              <w:rPr>
                <w:rFonts w:hint="eastAsia"/>
              </w:rPr>
              <w:t>上区间</w:t>
            </w:r>
          </w:p>
        </w:tc>
        <w:tc>
          <w:tcPr>
            <w:tcW w:w="3402" w:type="dxa"/>
            <w:vAlign w:val="center"/>
          </w:tcPr>
          <w:p w14:paraId="015EB5EC" w14:textId="77777777" w:rsidR="00F1400E" w:rsidRDefault="00F1400E" w:rsidP="00E745D1">
            <w:pPr>
              <w:jc w:val="center"/>
            </w:pPr>
            <w:r>
              <w:rPr>
                <w:rFonts w:hint="eastAsia"/>
              </w:rPr>
              <w:t>不可为空、主键</w:t>
            </w:r>
          </w:p>
        </w:tc>
      </w:tr>
      <w:tr w:rsidR="00F1400E" w14:paraId="1ECF11AC" w14:textId="77777777" w:rsidTr="00E745D1">
        <w:trPr>
          <w:jc w:val="center"/>
        </w:trPr>
        <w:tc>
          <w:tcPr>
            <w:tcW w:w="1709" w:type="dxa"/>
            <w:vAlign w:val="center"/>
          </w:tcPr>
          <w:p w14:paraId="2761BB0D" w14:textId="77777777" w:rsidR="00F1400E" w:rsidRDefault="00F1400E" w:rsidP="00E745D1">
            <w:pPr>
              <w:jc w:val="center"/>
            </w:pPr>
            <w:r>
              <w:rPr>
                <w:rFonts w:hint="eastAsia"/>
              </w:rPr>
              <w:t>l</w:t>
            </w:r>
            <w:r>
              <w:t>ower</w:t>
            </w:r>
          </w:p>
        </w:tc>
        <w:tc>
          <w:tcPr>
            <w:tcW w:w="1720" w:type="dxa"/>
            <w:vAlign w:val="center"/>
          </w:tcPr>
          <w:p w14:paraId="6B51B155"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80CF6A3" w14:textId="77777777" w:rsidR="00F1400E" w:rsidRDefault="00F1400E" w:rsidP="00E745D1">
            <w:pPr>
              <w:jc w:val="center"/>
            </w:pPr>
            <w:r>
              <w:rPr>
                <w:rFonts w:hint="eastAsia"/>
              </w:rPr>
              <w:t>下区间</w:t>
            </w:r>
          </w:p>
        </w:tc>
        <w:tc>
          <w:tcPr>
            <w:tcW w:w="3402" w:type="dxa"/>
            <w:vAlign w:val="center"/>
          </w:tcPr>
          <w:p w14:paraId="645EAAE5" w14:textId="77777777" w:rsidR="00F1400E" w:rsidRDefault="00F1400E" w:rsidP="00E745D1">
            <w:pPr>
              <w:jc w:val="center"/>
            </w:pPr>
            <w:r>
              <w:rPr>
                <w:rFonts w:hint="eastAsia"/>
              </w:rPr>
              <w:t>不可为空、主键</w:t>
            </w:r>
          </w:p>
        </w:tc>
      </w:tr>
      <w:tr w:rsidR="00F1400E" w14:paraId="47C7F288" w14:textId="77777777" w:rsidTr="00E745D1">
        <w:trPr>
          <w:jc w:val="center"/>
        </w:trPr>
        <w:tc>
          <w:tcPr>
            <w:tcW w:w="1709" w:type="dxa"/>
            <w:tcBorders>
              <w:bottom w:val="single" w:sz="4" w:space="0" w:color="auto"/>
            </w:tcBorders>
            <w:vAlign w:val="center"/>
          </w:tcPr>
          <w:p w14:paraId="08E5BE57" w14:textId="77777777" w:rsidR="00F1400E" w:rsidRDefault="00F1400E" w:rsidP="00E745D1">
            <w:pPr>
              <w:jc w:val="center"/>
            </w:pPr>
            <w:r>
              <w:rPr>
                <w:rFonts w:hint="eastAsia"/>
              </w:rPr>
              <w:lastRenderedPageBreak/>
              <w:t>s</w:t>
            </w:r>
            <w:r>
              <w:t>core</w:t>
            </w:r>
          </w:p>
        </w:tc>
        <w:tc>
          <w:tcPr>
            <w:tcW w:w="1720" w:type="dxa"/>
            <w:tcBorders>
              <w:bottom w:val="single" w:sz="4" w:space="0" w:color="auto"/>
            </w:tcBorders>
            <w:vAlign w:val="center"/>
          </w:tcPr>
          <w:p w14:paraId="70C3D4B0"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23C34FE9"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16DD6DBF" w14:textId="77777777" w:rsidR="00F1400E" w:rsidRDefault="00F1400E" w:rsidP="00E745D1">
            <w:pPr>
              <w:jc w:val="center"/>
            </w:pPr>
            <w:r>
              <w:rPr>
                <w:rFonts w:hint="eastAsia"/>
              </w:rPr>
              <w:t>不可为空、索引</w:t>
            </w:r>
          </w:p>
        </w:tc>
      </w:tr>
      <w:tr w:rsidR="00F1400E" w14:paraId="3B6DBF26" w14:textId="77777777" w:rsidTr="00E745D1">
        <w:trPr>
          <w:jc w:val="center"/>
        </w:trPr>
        <w:tc>
          <w:tcPr>
            <w:tcW w:w="1709" w:type="dxa"/>
            <w:tcBorders>
              <w:bottom w:val="single" w:sz="4" w:space="0" w:color="auto"/>
            </w:tcBorders>
            <w:vAlign w:val="center"/>
          </w:tcPr>
          <w:p w14:paraId="5CB02372" w14:textId="77777777" w:rsidR="00F1400E" w:rsidRDefault="00F1400E" w:rsidP="00E745D1">
            <w:pPr>
              <w:jc w:val="center"/>
            </w:pPr>
            <w:r>
              <w:t>level</w:t>
            </w:r>
          </w:p>
        </w:tc>
        <w:tc>
          <w:tcPr>
            <w:tcW w:w="1720" w:type="dxa"/>
            <w:tcBorders>
              <w:bottom w:val="single" w:sz="4" w:space="0" w:color="auto"/>
            </w:tcBorders>
            <w:vAlign w:val="center"/>
          </w:tcPr>
          <w:p w14:paraId="6C4CB6A9"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60860F6"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1A7CA90B" w14:textId="77777777" w:rsidR="00F1400E" w:rsidRDefault="00F1400E" w:rsidP="00E745D1">
            <w:pPr>
              <w:jc w:val="center"/>
            </w:pPr>
            <w:r>
              <w:rPr>
                <w:rFonts w:hint="eastAsia"/>
              </w:rPr>
              <w:t>不可为空、索引</w:t>
            </w:r>
          </w:p>
        </w:tc>
      </w:tr>
      <w:tr w:rsidR="00F1400E" w14:paraId="113954F7" w14:textId="77777777" w:rsidTr="00E745D1">
        <w:trPr>
          <w:jc w:val="center"/>
        </w:trPr>
        <w:tc>
          <w:tcPr>
            <w:tcW w:w="1709" w:type="dxa"/>
            <w:tcBorders>
              <w:bottom w:val="single" w:sz="4" w:space="0" w:color="auto"/>
            </w:tcBorders>
            <w:vAlign w:val="center"/>
          </w:tcPr>
          <w:p w14:paraId="7C4AD876" w14:textId="77777777" w:rsidR="00F1400E" w:rsidRDefault="00F1400E" w:rsidP="00E745D1">
            <w:pPr>
              <w:jc w:val="center"/>
            </w:pPr>
            <w:r>
              <w:t>created</w:t>
            </w:r>
          </w:p>
        </w:tc>
        <w:tc>
          <w:tcPr>
            <w:tcW w:w="1720" w:type="dxa"/>
            <w:tcBorders>
              <w:bottom w:val="single" w:sz="4" w:space="0" w:color="auto"/>
            </w:tcBorders>
            <w:vAlign w:val="center"/>
          </w:tcPr>
          <w:p w14:paraId="5E5F27E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038A4DF1"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6BDCD08B" w14:textId="77777777" w:rsidR="00F1400E" w:rsidRDefault="00F1400E" w:rsidP="00E745D1">
            <w:pPr>
              <w:jc w:val="center"/>
            </w:pPr>
            <w:r>
              <w:rPr>
                <w:rFonts w:hint="eastAsia"/>
              </w:rPr>
              <w:t>不可为空，有默认值</w:t>
            </w:r>
          </w:p>
        </w:tc>
      </w:tr>
      <w:tr w:rsidR="00F1400E" w14:paraId="7CD997BC" w14:textId="77777777" w:rsidTr="00E745D1">
        <w:trPr>
          <w:jc w:val="center"/>
        </w:trPr>
        <w:tc>
          <w:tcPr>
            <w:tcW w:w="1709" w:type="dxa"/>
            <w:tcBorders>
              <w:bottom w:val="single" w:sz="12" w:space="0" w:color="auto"/>
            </w:tcBorders>
            <w:vAlign w:val="center"/>
          </w:tcPr>
          <w:p w14:paraId="5F7D53EE" w14:textId="77777777" w:rsidR="00F1400E" w:rsidRDefault="00F1400E" w:rsidP="00E745D1">
            <w:pPr>
              <w:jc w:val="center"/>
            </w:pPr>
            <w:r>
              <w:t>modified</w:t>
            </w:r>
          </w:p>
        </w:tc>
        <w:tc>
          <w:tcPr>
            <w:tcW w:w="1720" w:type="dxa"/>
            <w:tcBorders>
              <w:bottom w:val="single" w:sz="12" w:space="0" w:color="auto"/>
            </w:tcBorders>
            <w:vAlign w:val="center"/>
          </w:tcPr>
          <w:p w14:paraId="6609C73F"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202DAA69"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2EF2E8D" w14:textId="77777777" w:rsidR="00F1400E" w:rsidRDefault="00F1400E" w:rsidP="00E745D1">
            <w:pPr>
              <w:jc w:val="center"/>
            </w:pPr>
            <w:r>
              <w:rPr>
                <w:rFonts w:hint="eastAsia"/>
              </w:rPr>
              <w:t>可为空</w:t>
            </w:r>
          </w:p>
        </w:tc>
      </w:tr>
    </w:tbl>
    <w:p w14:paraId="429EF032" w14:textId="77777777" w:rsidR="00F1400E" w:rsidRDefault="00F1400E" w:rsidP="00F1400E">
      <w:pPr>
        <w:pStyle w:val="20"/>
        <w:numPr>
          <w:ilvl w:val="0"/>
          <w:numId w:val="35"/>
        </w:numPr>
        <w:ind w:firstLineChars="0"/>
      </w:pPr>
      <w:r>
        <w:rPr>
          <w:rFonts w:hint="eastAsia"/>
        </w:rPr>
        <w:t>接口操作表，</w:t>
      </w:r>
      <w:proofErr w:type="spellStart"/>
      <w:r>
        <w:rPr>
          <w:rFonts w:hint="eastAsia"/>
        </w:rPr>
        <w:t>pt</w:t>
      </w:r>
      <w:r>
        <w:t>_operation</w:t>
      </w:r>
      <w:proofErr w:type="spellEnd"/>
    </w:p>
    <w:p w14:paraId="66719364" w14:textId="77777777" w:rsidR="00F1400E" w:rsidRDefault="00F1400E" w:rsidP="00F1400E">
      <w:pPr>
        <w:pStyle w:val="20"/>
      </w:pPr>
      <w:r>
        <w:rPr>
          <w:rFonts w:hint="eastAsia"/>
        </w:rPr>
        <w:t>该表中的每一项对应系统的某一功能，教师可拥有多个角色，每一角色可关联多个功能，通过对教师</w:t>
      </w:r>
      <w:r>
        <w:rPr>
          <w:rFonts w:hint="eastAsia"/>
        </w:rPr>
        <w:t>-</w:t>
      </w:r>
      <w:r>
        <w:rPr>
          <w:rFonts w:hint="eastAsia"/>
        </w:rPr>
        <w:t>角色，角色</w:t>
      </w:r>
      <w:r>
        <w:rPr>
          <w:rFonts w:hint="eastAsia"/>
        </w:rPr>
        <w:t>-</w:t>
      </w:r>
      <w:r>
        <w:rPr>
          <w:rFonts w:hint="eastAsia"/>
        </w:rPr>
        <w:t>接口操作表的修改维护则可以实现动态控制功能的目的。该表在系统开发完成之后即是不可变化的。</w:t>
      </w:r>
    </w:p>
    <w:p w14:paraId="2E304C61"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接口操作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744137F8" w14:textId="77777777" w:rsidTr="00E745D1">
        <w:trPr>
          <w:jc w:val="center"/>
        </w:trPr>
        <w:tc>
          <w:tcPr>
            <w:tcW w:w="1709" w:type="dxa"/>
            <w:vAlign w:val="center"/>
          </w:tcPr>
          <w:p w14:paraId="0DEEF20B" w14:textId="77777777" w:rsidR="00F1400E" w:rsidRDefault="00F1400E" w:rsidP="00E745D1">
            <w:pPr>
              <w:jc w:val="center"/>
            </w:pPr>
            <w:r>
              <w:rPr>
                <w:rFonts w:hint="eastAsia"/>
              </w:rPr>
              <w:t>字段名</w:t>
            </w:r>
          </w:p>
        </w:tc>
        <w:tc>
          <w:tcPr>
            <w:tcW w:w="1720" w:type="dxa"/>
            <w:vAlign w:val="center"/>
          </w:tcPr>
          <w:p w14:paraId="22C84A71" w14:textId="77777777" w:rsidR="00F1400E" w:rsidRDefault="00F1400E" w:rsidP="00E745D1">
            <w:pPr>
              <w:jc w:val="center"/>
            </w:pPr>
            <w:r>
              <w:rPr>
                <w:rFonts w:hint="eastAsia"/>
              </w:rPr>
              <w:t>类型</w:t>
            </w:r>
          </w:p>
        </w:tc>
        <w:tc>
          <w:tcPr>
            <w:tcW w:w="1537" w:type="dxa"/>
            <w:vAlign w:val="center"/>
          </w:tcPr>
          <w:p w14:paraId="78DC9E99" w14:textId="77777777" w:rsidR="00F1400E" w:rsidRDefault="00F1400E" w:rsidP="00E745D1">
            <w:pPr>
              <w:jc w:val="center"/>
            </w:pPr>
            <w:r>
              <w:rPr>
                <w:rFonts w:hint="eastAsia"/>
              </w:rPr>
              <w:t>描述</w:t>
            </w:r>
          </w:p>
        </w:tc>
        <w:tc>
          <w:tcPr>
            <w:tcW w:w="3402" w:type="dxa"/>
            <w:vAlign w:val="center"/>
          </w:tcPr>
          <w:p w14:paraId="42BD53B6" w14:textId="77777777" w:rsidR="00F1400E" w:rsidRDefault="00F1400E" w:rsidP="00E745D1">
            <w:pPr>
              <w:jc w:val="center"/>
            </w:pPr>
            <w:r>
              <w:rPr>
                <w:rFonts w:hint="eastAsia"/>
              </w:rPr>
              <w:t>备注</w:t>
            </w:r>
          </w:p>
        </w:tc>
      </w:tr>
      <w:tr w:rsidR="00F1400E" w14:paraId="5420ED03" w14:textId="77777777" w:rsidTr="00E745D1">
        <w:trPr>
          <w:jc w:val="center"/>
        </w:trPr>
        <w:tc>
          <w:tcPr>
            <w:tcW w:w="1709" w:type="dxa"/>
            <w:vAlign w:val="center"/>
          </w:tcPr>
          <w:p w14:paraId="050D108B" w14:textId="77777777" w:rsidR="00F1400E" w:rsidRDefault="00F1400E" w:rsidP="00E745D1">
            <w:pPr>
              <w:jc w:val="center"/>
            </w:pPr>
            <w:r>
              <w:t>id</w:t>
            </w:r>
          </w:p>
        </w:tc>
        <w:tc>
          <w:tcPr>
            <w:tcW w:w="1720" w:type="dxa"/>
            <w:vAlign w:val="center"/>
          </w:tcPr>
          <w:p w14:paraId="61406A41"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F391D92" w14:textId="77777777" w:rsidR="00F1400E" w:rsidRDefault="00F1400E" w:rsidP="00E745D1">
            <w:pPr>
              <w:jc w:val="center"/>
            </w:pPr>
            <w:r>
              <w:rPr>
                <w:rFonts w:hint="eastAsia"/>
              </w:rPr>
              <w:t>无含义</w:t>
            </w:r>
          </w:p>
        </w:tc>
        <w:tc>
          <w:tcPr>
            <w:tcW w:w="3402" w:type="dxa"/>
            <w:vAlign w:val="center"/>
          </w:tcPr>
          <w:p w14:paraId="4D3061B3" w14:textId="77777777" w:rsidR="00F1400E" w:rsidRDefault="00F1400E" w:rsidP="00E745D1">
            <w:pPr>
              <w:jc w:val="center"/>
            </w:pPr>
            <w:r>
              <w:rPr>
                <w:rFonts w:hint="eastAsia"/>
              </w:rPr>
              <w:t>自增、唯一</w:t>
            </w:r>
          </w:p>
        </w:tc>
      </w:tr>
      <w:tr w:rsidR="00F1400E" w14:paraId="1F3E799A" w14:textId="77777777" w:rsidTr="00E745D1">
        <w:trPr>
          <w:jc w:val="center"/>
        </w:trPr>
        <w:tc>
          <w:tcPr>
            <w:tcW w:w="1709" w:type="dxa"/>
            <w:vAlign w:val="center"/>
          </w:tcPr>
          <w:p w14:paraId="0E3175E4" w14:textId="77777777" w:rsidR="00F1400E" w:rsidRDefault="00F1400E" w:rsidP="00E745D1">
            <w:pPr>
              <w:jc w:val="center"/>
            </w:pPr>
            <w:proofErr w:type="spellStart"/>
            <w:r>
              <w:rPr>
                <w:rFonts w:hint="eastAsia"/>
              </w:rPr>
              <w:t>oper</w:t>
            </w:r>
            <w:r>
              <w:t>_</w:t>
            </w:r>
            <w:r>
              <w:rPr>
                <w:rFonts w:hint="eastAsia"/>
              </w:rPr>
              <w:t>id</w:t>
            </w:r>
            <w:proofErr w:type="spellEnd"/>
          </w:p>
        </w:tc>
        <w:tc>
          <w:tcPr>
            <w:tcW w:w="1720" w:type="dxa"/>
            <w:vAlign w:val="center"/>
          </w:tcPr>
          <w:p w14:paraId="1A84719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66066573" w14:textId="77777777" w:rsidR="00F1400E" w:rsidRDefault="00F1400E" w:rsidP="00E745D1">
            <w:pPr>
              <w:jc w:val="center"/>
            </w:pPr>
            <w:r>
              <w:rPr>
                <w:rFonts w:hint="eastAsia"/>
              </w:rPr>
              <w:t>操作</w:t>
            </w:r>
            <w:r>
              <w:rPr>
                <w:rFonts w:hint="eastAsia"/>
              </w:rPr>
              <w:t>id</w:t>
            </w:r>
          </w:p>
        </w:tc>
        <w:tc>
          <w:tcPr>
            <w:tcW w:w="3402" w:type="dxa"/>
            <w:vAlign w:val="center"/>
          </w:tcPr>
          <w:p w14:paraId="1E6EE471" w14:textId="77777777" w:rsidR="00F1400E" w:rsidRDefault="00F1400E" w:rsidP="00E745D1">
            <w:pPr>
              <w:jc w:val="center"/>
            </w:pPr>
            <w:r>
              <w:rPr>
                <w:rFonts w:hint="eastAsia"/>
              </w:rPr>
              <w:t>外键、不可为空、主键</w:t>
            </w:r>
          </w:p>
        </w:tc>
      </w:tr>
      <w:tr w:rsidR="00F1400E" w14:paraId="185D8B27" w14:textId="77777777" w:rsidTr="00E745D1">
        <w:trPr>
          <w:jc w:val="center"/>
        </w:trPr>
        <w:tc>
          <w:tcPr>
            <w:tcW w:w="1709" w:type="dxa"/>
            <w:vAlign w:val="center"/>
          </w:tcPr>
          <w:p w14:paraId="3ACBC56A" w14:textId="77777777" w:rsidR="00F1400E" w:rsidRDefault="00F1400E" w:rsidP="00E745D1">
            <w:pPr>
              <w:jc w:val="center"/>
            </w:pPr>
            <w:proofErr w:type="spellStart"/>
            <w:r>
              <w:rPr>
                <w:rFonts w:hint="eastAsia"/>
              </w:rPr>
              <w:t>o</w:t>
            </w:r>
            <w:r>
              <w:t>per_summary</w:t>
            </w:r>
            <w:proofErr w:type="spellEnd"/>
          </w:p>
        </w:tc>
        <w:tc>
          <w:tcPr>
            <w:tcW w:w="1720" w:type="dxa"/>
            <w:vAlign w:val="center"/>
          </w:tcPr>
          <w:p w14:paraId="36613D63"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4B7CDC8D" w14:textId="77777777" w:rsidR="00F1400E" w:rsidRDefault="00F1400E" w:rsidP="00E745D1">
            <w:pPr>
              <w:jc w:val="center"/>
            </w:pPr>
            <w:r>
              <w:rPr>
                <w:rFonts w:hint="eastAsia"/>
              </w:rPr>
              <w:t>操作概要</w:t>
            </w:r>
          </w:p>
        </w:tc>
        <w:tc>
          <w:tcPr>
            <w:tcW w:w="3402" w:type="dxa"/>
            <w:vAlign w:val="center"/>
          </w:tcPr>
          <w:p w14:paraId="1025E20B" w14:textId="77777777" w:rsidR="00F1400E" w:rsidRDefault="00F1400E" w:rsidP="00E745D1">
            <w:pPr>
              <w:jc w:val="center"/>
            </w:pPr>
            <w:r>
              <w:rPr>
                <w:rFonts w:hint="eastAsia"/>
              </w:rPr>
              <w:t>外键、不可为空、主键</w:t>
            </w:r>
          </w:p>
        </w:tc>
      </w:tr>
      <w:tr w:rsidR="00F1400E" w14:paraId="20254E76" w14:textId="77777777" w:rsidTr="00E745D1">
        <w:trPr>
          <w:jc w:val="center"/>
        </w:trPr>
        <w:tc>
          <w:tcPr>
            <w:tcW w:w="1709" w:type="dxa"/>
            <w:tcBorders>
              <w:bottom w:val="single" w:sz="4" w:space="0" w:color="auto"/>
            </w:tcBorders>
            <w:vAlign w:val="center"/>
          </w:tcPr>
          <w:p w14:paraId="57B011C3" w14:textId="77777777" w:rsidR="00F1400E" w:rsidRDefault="00F1400E" w:rsidP="00E745D1">
            <w:pPr>
              <w:jc w:val="center"/>
            </w:pPr>
            <w:proofErr w:type="spellStart"/>
            <w:r>
              <w:rPr>
                <w:rFonts w:hint="eastAsia"/>
              </w:rPr>
              <w:t>o</w:t>
            </w:r>
            <w:r>
              <w:t>per_desp</w:t>
            </w:r>
            <w:proofErr w:type="spellEnd"/>
          </w:p>
        </w:tc>
        <w:tc>
          <w:tcPr>
            <w:tcW w:w="1720" w:type="dxa"/>
            <w:tcBorders>
              <w:bottom w:val="single" w:sz="4" w:space="0" w:color="auto"/>
            </w:tcBorders>
            <w:vAlign w:val="center"/>
          </w:tcPr>
          <w:p w14:paraId="18A64154" w14:textId="77777777" w:rsidR="00F1400E" w:rsidRDefault="00F1400E" w:rsidP="00E745D1">
            <w:pPr>
              <w:jc w:val="center"/>
            </w:pPr>
            <w:proofErr w:type="gramStart"/>
            <w:r>
              <w:t>varchar(</w:t>
            </w:r>
            <w:proofErr w:type="gramEnd"/>
            <w:r>
              <w:t>255)</w:t>
            </w:r>
          </w:p>
        </w:tc>
        <w:tc>
          <w:tcPr>
            <w:tcW w:w="1537" w:type="dxa"/>
            <w:tcBorders>
              <w:bottom w:val="single" w:sz="4" w:space="0" w:color="auto"/>
            </w:tcBorders>
            <w:vAlign w:val="center"/>
          </w:tcPr>
          <w:p w14:paraId="3D25050A" w14:textId="77777777" w:rsidR="00F1400E" w:rsidRDefault="00F1400E" w:rsidP="00E745D1">
            <w:pPr>
              <w:jc w:val="center"/>
            </w:pPr>
            <w:r>
              <w:rPr>
                <w:rFonts w:hint="eastAsia"/>
              </w:rPr>
              <w:t>操作描述</w:t>
            </w:r>
          </w:p>
        </w:tc>
        <w:tc>
          <w:tcPr>
            <w:tcW w:w="3402" w:type="dxa"/>
            <w:tcBorders>
              <w:bottom w:val="single" w:sz="4" w:space="0" w:color="auto"/>
            </w:tcBorders>
            <w:vAlign w:val="center"/>
          </w:tcPr>
          <w:p w14:paraId="503F1C16" w14:textId="77777777" w:rsidR="00F1400E" w:rsidRDefault="00F1400E" w:rsidP="00E745D1">
            <w:pPr>
              <w:jc w:val="center"/>
            </w:pPr>
            <w:r>
              <w:rPr>
                <w:rFonts w:hint="eastAsia"/>
              </w:rPr>
              <w:t>外键、不可为空、主键</w:t>
            </w:r>
          </w:p>
        </w:tc>
      </w:tr>
      <w:tr w:rsidR="00F1400E" w14:paraId="01D0405B" w14:textId="77777777" w:rsidTr="00E745D1">
        <w:trPr>
          <w:jc w:val="center"/>
        </w:trPr>
        <w:tc>
          <w:tcPr>
            <w:tcW w:w="1709" w:type="dxa"/>
            <w:tcBorders>
              <w:bottom w:val="single" w:sz="12" w:space="0" w:color="auto"/>
            </w:tcBorders>
            <w:vAlign w:val="center"/>
          </w:tcPr>
          <w:p w14:paraId="523FCFDF" w14:textId="77777777" w:rsidR="00F1400E" w:rsidRDefault="00F1400E" w:rsidP="00E745D1">
            <w:pPr>
              <w:jc w:val="center"/>
            </w:pPr>
            <w:r>
              <w:rPr>
                <w:rFonts w:hint="eastAsia"/>
              </w:rPr>
              <w:t>crea</w:t>
            </w:r>
            <w:r>
              <w:t>ted</w:t>
            </w:r>
          </w:p>
        </w:tc>
        <w:tc>
          <w:tcPr>
            <w:tcW w:w="1720" w:type="dxa"/>
            <w:tcBorders>
              <w:bottom w:val="single" w:sz="12" w:space="0" w:color="auto"/>
            </w:tcBorders>
            <w:vAlign w:val="center"/>
          </w:tcPr>
          <w:p w14:paraId="75167108" w14:textId="77777777" w:rsidR="00F1400E" w:rsidRDefault="00F1400E" w:rsidP="00E745D1">
            <w:pPr>
              <w:jc w:val="center"/>
            </w:pPr>
            <w:r>
              <w:rPr>
                <w:rFonts w:hint="eastAsia"/>
              </w:rPr>
              <w:t>time</w:t>
            </w:r>
            <w:r>
              <w:t>stamp</w:t>
            </w:r>
          </w:p>
        </w:tc>
        <w:tc>
          <w:tcPr>
            <w:tcW w:w="1537" w:type="dxa"/>
            <w:tcBorders>
              <w:bottom w:val="single" w:sz="12" w:space="0" w:color="auto"/>
            </w:tcBorders>
            <w:vAlign w:val="center"/>
          </w:tcPr>
          <w:p w14:paraId="78FB23A2" w14:textId="77777777" w:rsidR="00F1400E" w:rsidRDefault="00F1400E" w:rsidP="00E745D1">
            <w:pPr>
              <w:jc w:val="center"/>
            </w:pPr>
            <w:r>
              <w:rPr>
                <w:rFonts w:hint="eastAsia"/>
              </w:rPr>
              <w:t>创建时间</w:t>
            </w:r>
          </w:p>
        </w:tc>
        <w:tc>
          <w:tcPr>
            <w:tcW w:w="3402" w:type="dxa"/>
            <w:tcBorders>
              <w:bottom w:val="single" w:sz="12" w:space="0" w:color="auto"/>
            </w:tcBorders>
            <w:vAlign w:val="center"/>
          </w:tcPr>
          <w:p w14:paraId="5592F510" w14:textId="77777777" w:rsidR="00F1400E" w:rsidRDefault="00F1400E" w:rsidP="00E745D1">
            <w:pPr>
              <w:jc w:val="center"/>
            </w:pPr>
            <w:r>
              <w:rPr>
                <w:rFonts w:hint="eastAsia"/>
              </w:rPr>
              <w:t>不可为空，有默认值</w:t>
            </w:r>
          </w:p>
        </w:tc>
      </w:tr>
    </w:tbl>
    <w:p w14:paraId="2D4198DC" w14:textId="77777777" w:rsidR="00F1400E" w:rsidRDefault="00F1400E" w:rsidP="00F1400E">
      <w:pPr>
        <w:pStyle w:val="20"/>
        <w:numPr>
          <w:ilvl w:val="0"/>
          <w:numId w:val="35"/>
        </w:numPr>
        <w:ind w:firstLineChars="0"/>
      </w:pPr>
      <w:r>
        <w:rPr>
          <w:rFonts w:hint="eastAsia"/>
        </w:rPr>
        <w:t>操作日志表，</w:t>
      </w:r>
      <w:proofErr w:type="spellStart"/>
      <w:r>
        <w:rPr>
          <w:rFonts w:hint="eastAsia"/>
        </w:rPr>
        <w:t>pt</w:t>
      </w:r>
      <w:r>
        <w:t>_oper_log</w:t>
      </w:r>
      <w:proofErr w:type="spellEnd"/>
    </w:p>
    <w:p w14:paraId="4891F36F" w14:textId="77777777" w:rsidR="00F1400E" w:rsidRDefault="00F1400E" w:rsidP="00F1400E">
      <w:pPr>
        <w:pStyle w:val="20"/>
      </w:pPr>
      <w:r>
        <w:rPr>
          <w:rFonts w:hint="eastAsia"/>
        </w:rPr>
        <w:t>该表用于记录用户对于系统资源的修改记录，使用户对于系统的操作均可查询，有利于系统的安全和稳定。</w:t>
      </w:r>
    </w:p>
    <w:p w14:paraId="2234CD0E" w14:textId="77777777" w:rsidR="00F1400E" w:rsidRPr="00D81EBE" w:rsidRDefault="00F1400E" w:rsidP="00F1400E">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操作日志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89"/>
        <w:gridCol w:w="1720"/>
        <w:gridCol w:w="1537"/>
        <w:gridCol w:w="3402"/>
      </w:tblGrid>
      <w:tr w:rsidR="00F1400E" w14:paraId="6CCDFA89" w14:textId="77777777" w:rsidTr="00E745D1">
        <w:trPr>
          <w:tblHeader/>
          <w:jc w:val="center"/>
        </w:trPr>
        <w:tc>
          <w:tcPr>
            <w:tcW w:w="1789" w:type="dxa"/>
            <w:vAlign w:val="center"/>
          </w:tcPr>
          <w:p w14:paraId="5EAB62DB" w14:textId="77777777" w:rsidR="00F1400E" w:rsidRDefault="00F1400E" w:rsidP="00E745D1">
            <w:pPr>
              <w:jc w:val="center"/>
            </w:pPr>
            <w:r>
              <w:rPr>
                <w:rFonts w:hint="eastAsia"/>
              </w:rPr>
              <w:t>字段名</w:t>
            </w:r>
          </w:p>
        </w:tc>
        <w:tc>
          <w:tcPr>
            <w:tcW w:w="1720" w:type="dxa"/>
            <w:vAlign w:val="center"/>
          </w:tcPr>
          <w:p w14:paraId="6FFC646A" w14:textId="77777777" w:rsidR="00F1400E" w:rsidRDefault="00F1400E" w:rsidP="00E745D1">
            <w:pPr>
              <w:jc w:val="center"/>
            </w:pPr>
            <w:r>
              <w:rPr>
                <w:rFonts w:hint="eastAsia"/>
              </w:rPr>
              <w:t>类型</w:t>
            </w:r>
          </w:p>
        </w:tc>
        <w:tc>
          <w:tcPr>
            <w:tcW w:w="1537" w:type="dxa"/>
            <w:vAlign w:val="center"/>
          </w:tcPr>
          <w:p w14:paraId="40A53630" w14:textId="77777777" w:rsidR="00F1400E" w:rsidRDefault="00F1400E" w:rsidP="00E745D1">
            <w:pPr>
              <w:jc w:val="center"/>
            </w:pPr>
            <w:r>
              <w:rPr>
                <w:rFonts w:hint="eastAsia"/>
              </w:rPr>
              <w:t>描述</w:t>
            </w:r>
          </w:p>
        </w:tc>
        <w:tc>
          <w:tcPr>
            <w:tcW w:w="3402" w:type="dxa"/>
            <w:vAlign w:val="center"/>
          </w:tcPr>
          <w:p w14:paraId="1D1C96B2" w14:textId="77777777" w:rsidR="00F1400E" w:rsidRDefault="00F1400E" w:rsidP="00E745D1">
            <w:pPr>
              <w:jc w:val="center"/>
            </w:pPr>
            <w:r>
              <w:rPr>
                <w:rFonts w:hint="eastAsia"/>
              </w:rPr>
              <w:t>备注</w:t>
            </w:r>
          </w:p>
        </w:tc>
      </w:tr>
      <w:tr w:rsidR="00F1400E" w14:paraId="1A3E6A27" w14:textId="77777777" w:rsidTr="00E745D1">
        <w:trPr>
          <w:jc w:val="center"/>
        </w:trPr>
        <w:tc>
          <w:tcPr>
            <w:tcW w:w="1789" w:type="dxa"/>
            <w:vAlign w:val="center"/>
          </w:tcPr>
          <w:p w14:paraId="35114BBD" w14:textId="77777777" w:rsidR="00F1400E" w:rsidRDefault="00F1400E" w:rsidP="00E745D1">
            <w:pPr>
              <w:jc w:val="center"/>
            </w:pPr>
            <w:proofErr w:type="spellStart"/>
            <w:r>
              <w:rPr>
                <w:rFonts w:hint="eastAsia"/>
              </w:rPr>
              <w:t>oper</w:t>
            </w:r>
            <w:r>
              <w:t>_id</w:t>
            </w:r>
            <w:proofErr w:type="spellEnd"/>
          </w:p>
        </w:tc>
        <w:tc>
          <w:tcPr>
            <w:tcW w:w="1720" w:type="dxa"/>
            <w:vAlign w:val="center"/>
          </w:tcPr>
          <w:p w14:paraId="73934FC6"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5684F05" w14:textId="77777777" w:rsidR="00F1400E" w:rsidRDefault="00F1400E" w:rsidP="00E745D1">
            <w:pPr>
              <w:jc w:val="center"/>
            </w:pPr>
            <w:r>
              <w:rPr>
                <w:rFonts w:hint="eastAsia"/>
              </w:rPr>
              <w:t>无含义</w:t>
            </w:r>
          </w:p>
        </w:tc>
        <w:tc>
          <w:tcPr>
            <w:tcW w:w="3402" w:type="dxa"/>
            <w:vAlign w:val="center"/>
          </w:tcPr>
          <w:p w14:paraId="3DAC68D4" w14:textId="77777777" w:rsidR="00F1400E" w:rsidRDefault="00F1400E" w:rsidP="00E745D1">
            <w:pPr>
              <w:jc w:val="center"/>
            </w:pPr>
            <w:proofErr w:type="gramStart"/>
            <w:r>
              <w:rPr>
                <w:rFonts w:hint="eastAsia"/>
              </w:rPr>
              <w:t>自增主键</w:t>
            </w:r>
            <w:proofErr w:type="gramEnd"/>
          </w:p>
        </w:tc>
      </w:tr>
      <w:tr w:rsidR="00F1400E" w14:paraId="721781A2" w14:textId="77777777" w:rsidTr="00E745D1">
        <w:trPr>
          <w:jc w:val="center"/>
        </w:trPr>
        <w:tc>
          <w:tcPr>
            <w:tcW w:w="1789" w:type="dxa"/>
            <w:vAlign w:val="center"/>
          </w:tcPr>
          <w:p w14:paraId="677B2B8A" w14:textId="77777777" w:rsidR="00F1400E" w:rsidRDefault="00F1400E" w:rsidP="00E745D1">
            <w:pPr>
              <w:jc w:val="center"/>
            </w:pPr>
            <w:proofErr w:type="spellStart"/>
            <w:r>
              <w:rPr>
                <w:rFonts w:hint="eastAsia"/>
              </w:rPr>
              <w:t>oper</w:t>
            </w:r>
            <w:r>
              <w:t>_</w:t>
            </w:r>
            <w:r>
              <w:rPr>
                <w:rFonts w:hint="eastAsia"/>
              </w:rPr>
              <w:t>des</w:t>
            </w:r>
            <w:r>
              <w:t>p</w:t>
            </w:r>
            <w:proofErr w:type="spellEnd"/>
          </w:p>
        </w:tc>
        <w:tc>
          <w:tcPr>
            <w:tcW w:w="1720" w:type="dxa"/>
            <w:vAlign w:val="center"/>
          </w:tcPr>
          <w:p w14:paraId="7B423102" w14:textId="77777777" w:rsidR="00F1400E" w:rsidRDefault="00F1400E" w:rsidP="00E745D1">
            <w:pPr>
              <w:jc w:val="center"/>
            </w:pPr>
            <w:proofErr w:type="gramStart"/>
            <w:r>
              <w:rPr>
                <w:rFonts w:hint="eastAsia"/>
              </w:rPr>
              <w:t>var</w:t>
            </w:r>
            <w:r>
              <w:t>char(</w:t>
            </w:r>
            <w:proofErr w:type="gramEnd"/>
            <w:r>
              <w:t>255)</w:t>
            </w:r>
          </w:p>
        </w:tc>
        <w:tc>
          <w:tcPr>
            <w:tcW w:w="1537" w:type="dxa"/>
            <w:vAlign w:val="center"/>
          </w:tcPr>
          <w:p w14:paraId="355F1ECD" w14:textId="77777777" w:rsidR="00F1400E" w:rsidRDefault="00F1400E" w:rsidP="00E745D1">
            <w:pPr>
              <w:jc w:val="center"/>
            </w:pPr>
            <w:r>
              <w:rPr>
                <w:rFonts w:hint="eastAsia"/>
              </w:rPr>
              <w:t>操作描述</w:t>
            </w:r>
          </w:p>
        </w:tc>
        <w:tc>
          <w:tcPr>
            <w:tcW w:w="3402" w:type="dxa"/>
            <w:vAlign w:val="center"/>
          </w:tcPr>
          <w:p w14:paraId="1D2D68BB" w14:textId="77777777" w:rsidR="00F1400E" w:rsidRDefault="00F1400E" w:rsidP="00E745D1">
            <w:pPr>
              <w:jc w:val="center"/>
            </w:pPr>
            <w:r>
              <w:rPr>
                <w:rFonts w:hint="eastAsia"/>
              </w:rPr>
              <w:t>不可为空</w:t>
            </w:r>
          </w:p>
        </w:tc>
      </w:tr>
      <w:tr w:rsidR="00F1400E" w14:paraId="3B04F822" w14:textId="77777777" w:rsidTr="00E745D1">
        <w:trPr>
          <w:jc w:val="center"/>
        </w:trPr>
        <w:tc>
          <w:tcPr>
            <w:tcW w:w="1789" w:type="dxa"/>
            <w:vAlign w:val="center"/>
          </w:tcPr>
          <w:p w14:paraId="0AD50A6F" w14:textId="77777777" w:rsidR="00F1400E" w:rsidRDefault="00F1400E" w:rsidP="00E745D1">
            <w:pPr>
              <w:jc w:val="center"/>
            </w:pPr>
            <w:proofErr w:type="spellStart"/>
            <w:r>
              <w:rPr>
                <w:rFonts w:hint="eastAsia"/>
              </w:rPr>
              <w:t>o</w:t>
            </w:r>
            <w:r>
              <w:t>per_</w:t>
            </w:r>
            <w:r>
              <w:rPr>
                <w:rFonts w:hint="eastAsia"/>
              </w:rPr>
              <w:t>re</w:t>
            </w:r>
            <w:r>
              <w:t>q_param</w:t>
            </w:r>
            <w:proofErr w:type="spellEnd"/>
          </w:p>
        </w:tc>
        <w:tc>
          <w:tcPr>
            <w:tcW w:w="1720" w:type="dxa"/>
            <w:vAlign w:val="center"/>
          </w:tcPr>
          <w:p w14:paraId="29FDEB10" w14:textId="77777777" w:rsidR="00F1400E" w:rsidRDefault="00F1400E" w:rsidP="00E745D1">
            <w:pPr>
              <w:jc w:val="center"/>
            </w:pPr>
            <w:r>
              <w:rPr>
                <w:rFonts w:hint="eastAsia"/>
              </w:rPr>
              <w:t>t</w:t>
            </w:r>
            <w:r>
              <w:t>ext</w:t>
            </w:r>
          </w:p>
        </w:tc>
        <w:tc>
          <w:tcPr>
            <w:tcW w:w="1537" w:type="dxa"/>
            <w:vAlign w:val="center"/>
          </w:tcPr>
          <w:p w14:paraId="0D2F9B22" w14:textId="77777777" w:rsidR="00F1400E" w:rsidRDefault="00F1400E" w:rsidP="00E745D1">
            <w:pPr>
              <w:jc w:val="center"/>
            </w:pPr>
            <w:r>
              <w:rPr>
                <w:rFonts w:hint="eastAsia"/>
              </w:rPr>
              <w:t>请求参数</w:t>
            </w:r>
          </w:p>
        </w:tc>
        <w:tc>
          <w:tcPr>
            <w:tcW w:w="3402" w:type="dxa"/>
            <w:vAlign w:val="center"/>
          </w:tcPr>
          <w:p w14:paraId="765F246A" w14:textId="77777777" w:rsidR="00F1400E" w:rsidRDefault="00F1400E" w:rsidP="00E745D1">
            <w:pPr>
              <w:jc w:val="center"/>
            </w:pPr>
            <w:r>
              <w:rPr>
                <w:rFonts w:hint="eastAsia"/>
              </w:rPr>
              <w:t>可为空</w:t>
            </w:r>
          </w:p>
        </w:tc>
      </w:tr>
      <w:tr w:rsidR="00F1400E" w14:paraId="78AEA974" w14:textId="77777777" w:rsidTr="00E745D1">
        <w:trPr>
          <w:jc w:val="center"/>
        </w:trPr>
        <w:tc>
          <w:tcPr>
            <w:tcW w:w="1789" w:type="dxa"/>
            <w:tcBorders>
              <w:bottom w:val="single" w:sz="4" w:space="0" w:color="auto"/>
            </w:tcBorders>
            <w:vAlign w:val="center"/>
          </w:tcPr>
          <w:p w14:paraId="48B0137B" w14:textId="77777777" w:rsidR="00F1400E" w:rsidRDefault="00F1400E" w:rsidP="00E745D1">
            <w:pPr>
              <w:jc w:val="center"/>
            </w:pPr>
            <w:proofErr w:type="spellStart"/>
            <w:r>
              <w:rPr>
                <w:rFonts w:hint="eastAsia"/>
              </w:rPr>
              <w:t>o</w:t>
            </w:r>
            <w:r>
              <w:t>per_</w:t>
            </w:r>
            <w:r>
              <w:rPr>
                <w:rFonts w:hint="eastAsia"/>
              </w:rPr>
              <w:t>exp</w:t>
            </w:r>
            <w:proofErr w:type="spellEnd"/>
          </w:p>
        </w:tc>
        <w:tc>
          <w:tcPr>
            <w:tcW w:w="1720" w:type="dxa"/>
            <w:tcBorders>
              <w:bottom w:val="single" w:sz="4" w:space="0" w:color="auto"/>
            </w:tcBorders>
            <w:vAlign w:val="center"/>
          </w:tcPr>
          <w:p w14:paraId="25E83B70" w14:textId="77777777" w:rsidR="00F1400E" w:rsidRDefault="00F1400E" w:rsidP="00E745D1">
            <w:pPr>
              <w:jc w:val="center"/>
            </w:pPr>
            <w:r>
              <w:rPr>
                <w:rFonts w:hint="eastAsia"/>
              </w:rPr>
              <w:t>t</w:t>
            </w:r>
            <w:r>
              <w:t>ext</w:t>
            </w:r>
          </w:p>
        </w:tc>
        <w:tc>
          <w:tcPr>
            <w:tcW w:w="1537" w:type="dxa"/>
            <w:tcBorders>
              <w:bottom w:val="single" w:sz="4" w:space="0" w:color="auto"/>
            </w:tcBorders>
            <w:vAlign w:val="center"/>
          </w:tcPr>
          <w:p w14:paraId="593D04CA" w14:textId="77777777" w:rsidR="00F1400E" w:rsidRDefault="00F1400E" w:rsidP="00E745D1">
            <w:pPr>
              <w:jc w:val="center"/>
            </w:pPr>
            <w:r>
              <w:rPr>
                <w:rFonts w:hint="eastAsia"/>
              </w:rPr>
              <w:t>异常信息</w:t>
            </w:r>
          </w:p>
        </w:tc>
        <w:tc>
          <w:tcPr>
            <w:tcW w:w="3402" w:type="dxa"/>
            <w:tcBorders>
              <w:bottom w:val="single" w:sz="4" w:space="0" w:color="auto"/>
            </w:tcBorders>
            <w:vAlign w:val="center"/>
          </w:tcPr>
          <w:p w14:paraId="14ED8FB4" w14:textId="77777777" w:rsidR="00F1400E" w:rsidRDefault="00F1400E" w:rsidP="00E745D1">
            <w:pPr>
              <w:jc w:val="center"/>
            </w:pPr>
            <w:r>
              <w:rPr>
                <w:rFonts w:hint="eastAsia"/>
              </w:rPr>
              <w:t>可为空</w:t>
            </w:r>
          </w:p>
        </w:tc>
      </w:tr>
      <w:tr w:rsidR="00F1400E" w14:paraId="150B1209" w14:textId="77777777" w:rsidTr="00E745D1">
        <w:trPr>
          <w:jc w:val="center"/>
        </w:trPr>
        <w:tc>
          <w:tcPr>
            <w:tcW w:w="1789" w:type="dxa"/>
            <w:vAlign w:val="center"/>
          </w:tcPr>
          <w:p w14:paraId="5FA7C8C4" w14:textId="77777777" w:rsidR="00F1400E" w:rsidRDefault="00F1400E" w:rsidP="00E745D1">
            <w:pPr>
              <w:jc w:val="center"/>
            </w:pPr>
            <w:proofErr w:type="spellStart"/>
            <w:r>
              <w:rPr>
                <w:rFonts w:hint="eastAsia"/>
              </w:rPr>
              <w:t>oper</w:t>
            </w:r>
            <w:r>
              <w:t>_user_type</w:t>
            </w:r>
            <w:proofErr w:type="spellEnd"/>
          </w:p>
        </w:tc>
        <w:tc>
          <w:tcPr>
            <w:tcW w:w="1720" w:type="dxa"/>
            <w:vAlign w:val="center"/>
          </w:tcPr>
          <w:p w14:paraId="42CDEA55" w14:textId="77777777" w:rsidR="00F1400E" w:rsidRDefault="00F1400E" w:rsidP="00E745D1">
            <w:pPr>
              <w:jc w:val="center"/>
            </w:pPr>
            <w:proofErr w:type="gramStart"/>
            <w:r>
              <w:rPr>
                <w:rFonts w:hint="eastAsia"/>
              </w:rPr>
              <w:t>v</w:t>
            </w:r>
            <w:r>
              <w:t>archar(</w:t>
            </w:r>
            <w:proofErr w:type="gramEnd"/>
            <w:r>
              <w:t>10)</w:t>
            </w:r>
          </w:p>
        </w:tc>
        <w:tc>
          <w:tcPr>
            <w:tcW w:w="1537" w:type="dxa"/>
            <w:vAlign w:val="center"/>
          </w:tcPr>
          <w:p w14:paraId="70A3A4A1" w14:textId="77777777" w:rsidR="00F1400E" w:rsidRDefault="00F1400E" w:rsidP="00E745D1">
            <w:pPr>
              <w:jc w:val="center"/>
            </w:pPr>
            <w:r>
              <w:rPr>
                <w:rFonts w:hint="eastAsia"/>
              </w:rPr>
              <w:t>用户类型</w:t>
            </w:r>
          </w:p>
        </w:tc>
        <w:tc>
          <w:tcPr>
            <w:tcW w:w="3402" w:type="dxa"/>
            <w:vAlign w:val="center"/>
          </w:tcPr>
          <w:p w14:paraId="50EFA7F4" w14:textId="77777777" w:rsidR="00F1400E" w:rsidRDefault="00F1400E" w:rsidP="00E745D1">
            <w:pPr>
              <w:jc w:val="center"/>
            </w:pPr>
            <w:r>
              <w:rPr>
                <w:rFonts w:hint="eastAsia"/>
              </w:rPr>
              <w:t>不可为空</w:t>
            </w:r>
          </w:p>
        </w:tc>
      </w:tr>
      <w:tr w:rsidR="00F1400E" w14:paraId="4E9F262E" w14:textId="77777777" w:rsidTr="00E745D1">
        <w:trPr>
          <w:jc w:val="center"/>
        </w:trPr>
        <w:tc>
          <w:tcPr>
            <w:tcW w:w="1789" w:type="dxa"/>
            <w:vAlign w:val="center"/>
          </w:tcPr>
          <w:p w14:paraId="64BFA74D" w14:textId="77777777" w:rsidR="00F1400E" w:rsidRDefault="00F1400E" w:rsidP="00E745D1">
            <w:pPr>
              <w:jc w:val="center"/>
            </w:pPr>
            <w:proofErr w:type="spellStart"/>
            <w:r>
              <w:rPr>
                <w:rFonts w:hint="eastAsia"/>
              </w:rPr>
              <w:t>oper</w:t>
            </w:r>
            <w:r>
              <w:t>_user_id</w:t>
            </w:r>
            <w:proofErr w:type="spellEnd"/>
          </w:p>
        </w:tc>
        <w:tc>
          <w:tcPr>
            <w:tcW w:w="1720" w:type="dxa"/>
            <w:vAlign w:val="center"/>
          </w:tcPr>
          <w:p w14:paraId="2782327B" w14:textId="77777777" w:rsidR="00F1400E" w:rsidRDefault="00F1400E" w:rsidP="00E745D1">
            <w:pPr>
              <w:jc w:val="center"/>
            </w:pPr>
            <w:proofErr w:type="spellStart"/>
            <w:proofErr w:type="gramStart"/>
            <w:r>
              <w:rPr>
                <w:rFonts w:hint="eastAsia"/>
              </w:rPr>
              <w:t>va</w:t>
            </w:r>
            <w:r>
              <w:t>char</w:t>
            </w:r>
            <w:proofErr w:type="spellEnd"/>
            <w:r>
              <w:t>(</w:t>
            </w:r>
            <w:proofErr w:type="gramEnd"/>
            <w:r>
              <w:t>64)</w:t>
            </w:r>
          </w:p>
        </w:tc>
        <w:tc>
          <w:tcPr>
            <w:tcW w:w="1537" w:type="dxa"/>
            <w:vAlign w:val="center"/>
          </w:tcPr>
          <w:p w14:paraId="48D755AD" w14:textId="77777777" w:rsidR="00F1400E" w:rsidRDefault="00F1400E" w:rsidP="00E745D1">
            <w:pPr>
              <w:jc w:val="center"/>
            </w:pPr>
            <w:r>
              <w:rPr>
                <w:rFonts w:hint="eastAsia"/>
              </w:rPr>
              <w:t>用户</w:t>
            </w:r>
            <w:r>
              <w:rPr>
                <w:rFonts w:hint="eastAsia"/>
              </w:rPr>
              <w:t>id</w:t>
            </w:r>
          </w:p>
        </w:tc>
        <w:tc>
          <w:tcPr>
            <w:tcW w:w="3402" w:type="dxa"/>
            <w:vAlign w:val="center"/>
          </w:tcPr>
          <w:p w14:paraId="07FEA225" w14:textId="77777777" w:rsidR="00F1400E" w:rsidRDefault="00F1400E" w:rsidP="00E745D1">
            <w:pPr>
              <w:jc w:val="center"/>
            </w:pPr>
            <w:r>
              <w:rPr>
                <w:rFonts w:hint="eastAsia"/>
              </w:rPr>
              <w:t>不可为空</w:t>
            </w:r>
          </w:p>
        </w:tc>
      </w:tr>
      <w:tr w:rsidR="00F1400E" w14:paraId="2663BCE1" w14:textId="77777777" w:rsidTr="00E745D1">
        <w:trPr>
          <w:jc w:val="center"/>
        </w:trPr>
        <w:tc>
          <w:tcPr>
            <w:tcW w:w="1789" w:type="dxa"/>
            <w:vAlign w:val="center"/>
          </w:tcPr>
          <w:p w14:paraId="4A888A27" w14:textId="77777777" w:rsidR="00F1400E" w:rsidRDefault="00F1400E" w:rsidP="00E745D1">
            <w:pPr>
              <w:jc w:val="center"/>
            </w:pPr>
            <w:proofErr w:type="spellStart"/>
            <w:r>
              <w:rPr>
                <w:rFonts w:hint="eastAsia"/>
              </w:rPr>
              <w:t>oper</w:t>
            </w:r>
            <w:r>
              <w:t>_uri</w:t>
            </w:r>
            <w:proofErr w:type="spellEnd"/>
          </w:p>
        </w:tc>
        <w:tc>
          <w:tcPr>
            <w:tcW w:w="1720" w:type="dxa"/>
            <w:vAlign w:val="center"/>
          </w:tcPr>
          <w:p w14:paraId="7328D308" w14:textId="77777777" w:rsidR="00F1400E" w:rsidRDefault="00F1400E" w:rsidP="00E745D1">
            <w:pPr>
              <w:jc w:val="center"/>
            </w:pPr>
            <w:proofErr w:type="gramStart"/>
            <w:r>
              <w:rPr>
                <w:rFonts w:hint="eastAsia"/>
              </w:rPr>
              <w:t>va</w:t>
            </w:r>
            <w:r>
              <w:t>rchar(</w:t>
            </w:r>
            <w:proofErr w:type="gramEnd"/>
            <w:r>
              <w:t>255)</w:t>
            </w:r>
          </w:p>
        </w:tc>
        <w:tc>
          <w:tcPr>
            <w:tcW w:w="1537" w:type="dxa"/>
            <w:vAlign w:val="center"/>
          </w:tcPr>
          <w:p w14:paraId="0034C415" w14:textId="77777777" w:rsidR="00F1400E" w:rsidRDefault="00F1400E" w:rsidP="00E745D1">
            <w:pPr>
              <w:jc w:val="center"/>
            </w:pPr>
            <w:r>
              <w:rPr>
                <w:rFonts w:hint="eastAsia"/>
              </w:rPr>
              <w:t>请求</w:t>
            </w:r>
            <w:proofErr w:type="spellStart"/>
            <w:r>
              <w:rPr>
                <w:rFonts w:hint="eastAsia"/>
              </w:rPr>
              <w:t>uri</w:t>
            </w:r>
            <w:proofErr w:type="spellEnd"/>
          </w:p>
        </w:tc>
        <w:tc>
          <w:tcPr>
            <w:tcW w:w="3402" w:type="dxa"/>
            <w:vAlign w:val="center"/>
          </w:tcPr>
          <w:p w14:paraId="03531BF2" w14:textId="77777777" w:rsidR="00F1400E" w:rsidRDefault="00F1400E" w:rsidP="00E745D1">
            <w:pPr>
              <w:jc w:val="center"/>
            </w:pPr>
            <w:r>
              <w:rPr>
                <w:rFonts w:hint="eastAsia"/>
              </w:rPr>
              <w:t>不可为空</w:t>
            </w:r>
          </w:p>
        </w:tc>
      </w:tr>
      <w:tr w:rsidR="00F1400E" w14:paraId="3B387139" w14:textId="77777777" w:rsidTr="00E745D1">
        <w:trPr>
          <w:jc w:val="center"/>
        </w:trPr>
        <w:tc>
          <w:tcPr>
            <w:tcW w:w="1789" w:type="dxa"/>
            <w:vAlign w:val="center"/>
          </w:tcPr>
          <w:p w14:paraId="5B51BACC" w14:textId="77777777" w:rsidR="00F1400E" w:rsidRDefault="00F1400E" w:rsidP="00E745D1">
            <w:pPr>
              <w:jc w:val="center"/>
            </w:pPr>
            <w:proofErr w:type="spellStart"/>
            <w:r>
              <w:rPr>
                <w:rFonts w:hint="eastAsia"/>
              </w:rPr>
              <w:t>oper</w:t>
            </w:r>
            <w:r>
              <w:t>_ip</w:t>
            </w:r>
            <w:proofErr w:type="spellEnd"/>
          </w:p>
        </w:tc>
        <w:tc>
          <w:tcPr>
            <w:tcW w:w="1720" w:type="dxa"/>
            <w:vAlign w:val="center"/>
          </w:tcPr>
          <w:p w14:paraId="69781177" w14:textId="77777777" w:rsidR="00F1400E" w:rsidRDefault="00F1400E" w:rsidP="00E745D1">
            <w:pPr>
              <w:jc w:val="center"/>
            </w:pPr>
            <w:proofErr w:type="gramStart"/>
            <w:r>
              <w:rPr>
                <w:rFonts w:hint="eastAsia"/>
              </w:rPr>
              <w:t>va</w:t>
            </w:r>
            <w:r>
              <w:t>rchar(</w:t>
            </w:r>
            <w:proofErr w:type="gramEnd"/>
            <w:r>
              <w:t>64)</w:t>
            </w:r>
          </w:p>
        </w:tc>
        <w:tc>
          <w:tcPr>
            <w:tcW w:w="1537" w:type="dxa"/>
            <w:vAlign w:val="center"/>
          </w:tcPr>
          <w:p w14:paraId="3E42F339" w14:textId="77777777" w:rsidR="00F1400E" w:rsidRDefault="00F1400E" w:rsidP="00E745D1">
            <w:pPr>
              <w:jc w:val="center"/>
            </w:pPr>
            <w:r>
              <w:rPr>
                <w:rFonts w:hint="eastAsia"/>
              </w:rPr>
              <w:t>请求</w:t>
            </w:r>
            <w:proofErr w:type="spellStart"/>
            <w:r>
              <w:rPr>
                <w:rFonts w:hint="eastAsia"/>
              </w:rPr>
              <w:t>i</w:t>
            </w:r>
            <w:r>
              <w:t>p</w:t>
            </w:r>
            <w:proofErr w:type="spellEnd"/>
          </w:p>
        </w:tc>
        <w:tc>
          <w:tcPr>
            <w:tcW w:w="3402" w:type="dxa"/>
            <w:vAlign w:val="center"/>
          </w:tcPr>
          <w:p w14:paraId="2979A840" w14:textId="77777777" w:rsidR="00F1400E" w:rsidRDefault="00F1400E" w:rsidP="00E745D1">
            <w:pPr>
              <w:jc w:val="center"/>
            </w:pPr>
            <w:r>
              <w:rPr>
                <w:rFonts w:hint="eastAsia"/>
              </w:rPr>
              <w:t>不可为空</w:t>
            </w:r>
          </w:p>
        </w:tc>
      </w:tr>
      <w:tr w:rsidR="00F1400E" w14:paraId="1C418220" w14:textId="77777777" w:rsidTr="00E745D1">
        <w:trPr>
          <w:jc w:val="center"/>
        </w:trPr>
        <w:tc>
          <w:tcPr>
            <w:tcW w:w="1789" w:type="dxa"/>
            <w:vAlign w:val="center"/>
          </w:tcPr>
          <w:p w14:paraId="7F5C669A" w14:textId="77777777" w:rsidR="00F1400E" w:rsidRDefault="00F1400E" w:rsidP="00E745D1">
            <w:pPr>
              <w:jc w:val="center"/>
            </w:pPr>
            <w:proofErr w:type="spellStart"/>
            <w:r>
              <w:rPr>
                <w:rFonts w:hint="eastAsia"/>
              </w:rPr>
              <w:t>o</w:t>
            </w:r>
            <w:r>
              <w:t>per</w:t>
            </w:r>
            <w:r>
              <w:rPr>
                <w:rFonts w:hint="eastAsia"/>
              </w:rPr>
              <w:t>_tim</w:t>
            </w:r>
            <w:r>
              <w:t>e</w:t>
            </w:r>
            <w:proofErr w:type="spellEnd"/>
          </w:p>
        </w:tc>
        <w:tc>
          <w:tcPr>
            <w:tcW w:w="1720" w:type="dxa"/>
            <w:vAlign w:val="center"/>
          </w:tcPr>
          <w:p w14:paraId="16D92C6A" w14:textId="77777777" w:rsidR="00F1400E" w:rsidRDefault="00F1400E" w:rsidP="00E745D1">
            <w:pPr>
              <w:jc w:val="center"/>
            </w:pPr>
            <w:r>
              <w:rPr>
                <w:rFonts w:hint="eastAsia"/>
              </w:rPr>
              <w:t>time</w:t>
            </w:r>
            <w:r>
              <w:t>stamp</w:t>
            </w:r>
          </w:p>
        </w:tc>
        <w:tc>
          <w:tcPr>
            <w:tcW w:w="1537" w:type="dxa"/>
            <w:vAlign w:val="center"/>
          </w:tcPr>
          <w:p w14:paraId="2489ABC3" w14:textId="77777777" w:rsidR="00F1400E" w:rsidRDefault="00F1400E" w:rsidP="00E745D1">
            <w:pPr>
              <w:jc w:val="center"/>
            </w:pPr>
            <w:r>
              <w:rPr>
                <w:rFonts w:hint="eastAsia"/>
              </w:rPr>
              <w:t>操作时间</w:t>
            </w:r>
          </w:p>
        </w:tc>
        <w:tc>
          <w:tcPr>
            <w:tcW w:w="3402" w:type="dxa"/>
            <w:vAlign w:val="center"/>
          </w:tcPr>
          <w:p w14:paraId="508F15BB" w14:textId="77777777" w:rsidR="00F1400E" w:rsidRDefault="00F1400E" w:rsidP="00E745D1">
            <w:pPr>
              <w:jc w:val="center"/>
            </w:pPr>
            <w:r>
              <w:rPr>
                <w:rFonts w:hint="eastAsia"/>
              </w:rPr>
              <w:t>不可为空，有默认值</w:t>
            </w:r>
          </w:p>
        </w:tc>
      </w:tr>
      <w:tr w:rsidR="00F1400E" w14:paraId="045648A1" w14:textId="77777777" w:rsidTr="00E745D1">
        <w:trPr>
          <w:jc w:val="center"/>
        </w:trPr>
        <w:tc>
          <w:tcPr>
            <w:tcW w:w="1789" w:type="dxa"/>
            <w:vAlign w:val="center"/>
          </w:tcPr>
          <w:p w14:paraId="1829BB47" w14:textId="77777777" w:rsidR="00F1400E" w:rsidRDefault="00F1400E" w:rsidP="00E745D1">
            <w:pPr>
              <w:jc w:val="center"/>
            </w:pPr>
            <w:proofErr w:type="spellStart"/>
            <w:r>
              <w:rPr>
                <w:rFonts w:hint="eastAsia"/>
              </w:rPr>
              <w:t>oper</w:t>
            </w:r>
            <w:r>
              <w:t>_status</w:t>
            </w:r>
            <w:proofErr w:type="spellEnd"/>
          </w:p>
        </w:tc>
        <w:tc>
          <w:tcPr>
            <w:tcW w:w="1720" w:type="dxa"/>
            <w:vAlign w:val="center"/>
          </w:tcPr>
          <w:p w14:paraId="1402485F" w14:textId="77777777" w:rsidR="00F1400E" w:rsidRDefault="00F1400E" w:rsidP="00E745D1">
            <w:pPr>
              <w:jc w:val="center"/>
            </w:pPr>
            <w:proofErr w:type="gramStart"/>
            <w:r>
              <w:rPr>
                <w:rFonts w:hint="eastAsia"/>
              </w:rPr>
              <w:t>char</w:t>
            </w:r>
            <w:r>
              <w:t>(</w:t>
            </w:r>
            <w:proofErr w:type="gramEnd"/>
            <w:r>
              <w:t>1)</w:t>
            </w:r>
          </w:p>
        </w:tc>
        <w:tc>
          <w:tcPr>
            <w:tcW w:w="1537" w:type="dxa"/>
            <w:vAlign w:val="center"/>
          </w:tcPr>
          <w:p w14:paraId="369F131E" w14:textId="77777777" w:rsidR="00F1400E" w:rsidRDefault="00F1400E" w:rsidP="00E745D1">
            <w:pPr>
              <w:jc w:val="center"/>
            </w:pPr>
            <w:r>
              <w:rPr>
                <w:rFonts w:hint="eastAsia"/>
              </w:rPr>
              <w:t>操作状态</w:t>
            </w:r>
          </w:p>
        </w:tc>
        <w:tc>
          <w:tcPr>
            <w:tcW w:w="3402" w:type="dxa"/>
            <w:vAlign w:val="center"/>
          </w:tcPr>
          <w:p w14:paraId="0FAD3EFE" w14:textId="77777777" w:rsidR="00F1400E" w:rsidRDefault="00F1400E" w:rsidP="00E745D1">
            <w:pPr>
              <w:jc w:val="center"/>
            </w:pPr>
            <w:r>
              <w:rPr>
                <w:rFonts w:hint="eastAsia"/>
              </w:rPr>
              <w:t>不可为空、默认为</w:t>
            </w:r>
            <w:r>
              <w:rPr>
                <w:rFonts w:hint="eastAsia"/>
              </w:rPr>
              <w:t>1</w:t>
            </w:r>
          </w:p>
        </w:tc>
      </w:tr>
      <w:tr w:rsidR="00F1400E" w14:paraId="3E762417" w14:textId="77777777" w:rsidTr="00E745D1">
        <w:trPr>
          <w:jc w:val="center"/>
        </w:trPr>
        <w:tc>
          <w:tcPr>
            <w:tcW w:w="1789" w:type="dxa"/>
            <w:tcBorders>
              <w:bottom w:val="single" w:sz="12" w:space="0" w:color="auto"/>
            </w:tcBorders>
            <w:vAlign w:val="center"/>
          </w:tcPr>
          <w:p w14:paraId="7D2CFE5C" w14:textId="77777777" w:rsidR="00F1400E" w:rsidRDefault="00F1400E" w:rsidP="00E745D1">
            <w:pPr>
              <w:jc w:val="center"/>
            </w:pPr>
            <w:proofErr w:type="spellStart"/>
            <w:r>
              <w:rPr>
                <w:rFonts w:hint="eastAsia"/>
              </w:rPr>
              <w:t>oper</w:t>
            </w:r>
            <w:r>
              <w:t>_type</w:t>
            </w:r>
            <w:proofErr w:type="spellEnd"/>
          </w:p>
        </w:tc>
        <w:tc>
          <w:tcPr>
            <w:tcW w:w="1720" w:type="dxa"/>
            <w:tcBorders>
              <w:bottom w:val="single" w:sz="12" w:space="0" w:color="auto"/>
            </w:tcBorders>
            <w:vAlign w:val="center"/>
          </w:tcPr>
          <w:p w14:paraId="42270044" w14:textId="77777777" w:rsidR="00F1400E" w:rsidRDefault="00F1400E" w:rsidP="00E745D1">
            <w:pPr>
              <w:jc w:val="center"/>
            </w:pPr>
            <w:proofErr w:type="gramStart"/>
            <w:r>
              <w:rPr>
                <w:rFonts w:hint="eastAsia"/>
              </w:rPr>
              <w:t>va</w:t>
            </w:r>
            <w:r>
              <w:t>rchar(</w:t>
            </w:r>
            <w:proofErr w:type="gramEnd"/>
            <w:r>
              <w:t>10)</w:t>
            </w:r>
          </w:p>
        </w:tc>
        <w:tc>
          <w:tcPr>
            <w:tcW w:w="1537" w:type="dxa"/>
            <w:tcBorders>
              <w:bottom w:val="single" w:sz="12" w:space="0" w:color="auto"/>
            </w:tcBorders>
            <w:vAlign w:val="center"/>
          </w:tcPr>
          <w:p w14:paraId="6D41F975" w14:textId="77777777" w:rsidR="00F1400E" w:rsidRDefault="00F1400E" w:rsidP="00E745D1">
            <w:pPr>
              <w:jc w:val="center"/>
            </w:pPr>
            <w:r>
              <w:rPr>
                <w:rFonts w:hint="eastAsia"/>
              </w:rPr>
              <w:t>操作类型</w:t>
            </w:r>
          </w:p>
        </w:tc>
        <w:tc>
          <w:tcPr>
            <w:tcW w:w="3402" w:type="dxa"/>
            <w:tcBorders>
              <w:bottom w:val="single" w:sz="12" w:space="0" w:color="auto"/>
            </w:tcBorders>
            <w:vAlign w:val="center"/>
          </w:tcPr>
          <w:p w14:paraId="170BE5A8" w14:textId="77777777" w:rsidR="00F1400E" w:rsidRDefault="00F1400E" w:rsidP="00E745D1">
            <w:pPr>
              <w:jc w:val="center"/>
            </w:pPr>
            <w:r>
              <w:rPr>
                <w:rFonts w:hint="eastAsia"/>
              </w:rPr>
              <w:t>不可为空</w:t>
            </w:r>
          </w:p>
        </w:tc>
      </w:tr>
    </w:tbl>
    <w:p w14:paraId="051C6238" w14:textId="735E5100" w:rsidR="00F1400E" w:rsidRDefault="00F1400E" w:rsidP="00F1400E">
      <w:pPr>
        <w:pStyle w:val="2"/>
        <w:spacing w:before="200" w:after="200"/>
      </w:pPr>
      <w:r>
        <w:rPr>
          <w:rFonts w:hint="eastAsia"/>
        </w:rPr>
        <w:t>系统权限设计</w:t>
      </w:r>
    </w:p>
    <w:p w14:paraId="045673BA" w14:textId="0E450810" w:rsidR="00F1400E" w:rsidRDefault="00F1400E" w:rsidP="00F1400E">
      <w:pPr>
        <w:pStyle w:val="20"/>
      </w:pPr>
      <w:r>
        <w:rPr>
          <w:rFonts w:hint="eastAsia"/>
        </w:rPr>
        <w:lastRenderedPageBreak/>
        <w:t>系统用户主要有三类，管理员、教师、学生，三类用户在查看、</w:t>
      </w:r>
      <w:r w:rsidR="003076C2">
        <w:rPr>
          <w:rFonts w:hint="eastAsia"/>
        </w:rPr>
        <w:t>修改</w:t>
      </w:r>
      <w:r>
        <w:rPr>
          <w:rFonts w:hint="eastAsia"/>
        </w:rPr>
        <w:t>系统资源上有不同权限，</w:t>
      </w:r>
      <w:r w:rsidR="003076C2">
        <w:rPr>
          <w:rFonts w:hint="eastAsia"/>
        </w:rPr>
        <w:t>大致概括如下：</w:t>
      </w:r>
    </w:p>
    <w:tbl>
      <w:tblPr>
        <w:tblStyle w:val="af6"/>
        <w:tblW w:w="0" w:type="auto"/>
        <w:jc w:val="center"/>
        <w:tblBorders>
          <w:left w:val="none" w:sz="0" w:space="0" w:color="auto"/>
          <w:bottom w:val="single" w:sz="12" w:space="0" w:color="auto"/>
          <w:right w:val="none" w:sz="0" w:space="0" w:color="auto"/>
        </w:tblBorders>
        <w:tblLook w:val="04A0" w:firstRow="1" w:lastRow="0" w:firstColumn="1" w:lastColumn="0" w:noHBand="0" w:noVBand="1"/>
      </w:tblPr>
      <w:tblGrid>
        <w:gridCol w:w="1276"/>
        <w:gridCol w:w="3402"/>
        <w:gridCol w:w="2835"/>
        <w:gridCol w:w="1023"/>
      </w:tblGrid>
      <w:tr w:rsidR="003076C2" w14:paraId="15D35EE0" w14:textId="77777777" w:rsidTr="00BD5713">
        <w:trPr>
          <w:tblHeader/>
          <w:jc w:val="center"/>
        </w:trPr>
        <w:tc>
          <w:tcPr>
            <w:tcW w:w="1276" w:type="dxa"/>
            <w:vAlign w:val="center"/>
          </w:tcPr>
          <w:p w14:paraId="285F0773" w14:textId="6126E8B7" w:rsidR="003076C2" w:rsidRDefault="003076C2" w:rsidP="00E62BC1">
            <w:pPr>
              <w:jc w:val="center"/>
            </w:pPr>
            <w:r>
              <w:rPr>
                <w:rFonts w:hint="eastAsia"/>
              </w:rPr>
              <w:t>用户类型</w:t>
            </w:r>
          </w:p>
        </w:tc>
        <w:tc>
          <w:tcPr>
            <w:tcW w:w="3402" w:type="dxa"/>
            <w:vAlign w:val="center"/>
          </w:tcPr>
          <w:p w14:paraId="60AD8318" w14:textId="759FD9BF" w:rsidR="003076C2" w:rsidRDefault="003076C2" w:rsidP="00E62BC1">
            <w:pPr>
              <w:jc w:val="center"/>
              <w:rPr>
                <w:rFonts w:hint="eastAsia"/>
              </w:rPr>
            </w:pPr>
            <w:r>
              <w:rPr>
                <w:rFonts w:hint="eastAsia"/>
              </w:rPr>
              <w:t>可查看权限</w:t>
            </w:r>
          </w:p>
        </w:tc>
        <w:tc>
          <w:tcPr>
            <w:tcW w:w="2835" w:type="dxa"/>
            <w:vAlign w:val="center"/>
          </w:tcPr>
          <w:p w14:paraId="7B8B1205" w14:textId="5EDF979D" w:rsidR="003076C2" w:rsidRDefault="003076C2" w:rsidP="00E62BC1">
            <w:pPr>
              <w:jc w:val="center"/>
              <w:rPr>
                <w:rFonts w:hint="eastAsia"/>
              </w:rPr>
            </w:pPr>
            <w:r>
              <w:rPr>
                <w:rFonts w:hint="eastAsia"/>
              </w:rPr>
              <w:t>可修改权限</w:t>
            </w:r>
          </w:p>
        </w:tc>
        <w:tc>
          <w:tcPr>
            <w:tcW w:w="1023" w:type="dxa"/>
            <w:vAlign w:val="center"/>
          </w:tcPr>
          <w:p w14:paraId="213F5602" w14:textId="36CA5F19" w:rsidR="003076C2" w:rsidRDefault="009B0BB8" w:rsidP="00E62BC1">
            <w:pPr>
              <w:jc w:val="center"/>
            </w:pPr>
            <w:r>
              <w:rPr>
                <w:rFonts w:hint="eastAsia"/>
              </w:rPr>
              <w:t>权限</w:t>
            </w:r>
            <w:r w:rsidR="003076C2">
              <w:rPr>
                <w:rFonts w:hint="eastAsia"/>
              </w:rPr>
              <w:t>可扩展</w:t>
            </w:r>
          </w:p>
        </w:tc>
      </w:tr>
      <w:tr w:rsidR="003076C2" w14:paraId="7D1CAE5A" w14:textId="77777777" w:rsidTr="00BD5713">
        <w:trPr>
          <w:jc w:val="center"/>
        </w:trPr>
        <w:tc>
          <w:tcPr>
            <w:tcW w:w="1276" w:type="dxa"/>
            <w:vAlign w:val="center"/>
          </w:tcPr>
          <w:p w14:paraId="68EB6A2D" w14:textId="6B96A6F2" w:rsidR="003076C2" w:rsidRDefault="003076C2" w:rsidP="00E62BC1">
            <w:pPr>
              <w:jc w:val="center"/>
              <w:rPr>
                <w:rFonts w:hint="eastAsia"/>
              </w:rPr>
            </w:pPr>
            <w:r>
              <w:rPr>
                <w:rFonts w:hint="eastAsia"/>
              </w:rPr>
              <w:t>管理员</w:t>
            </w:r>
          </w:p>
        </w:tc>
        <w:tc>
          <w:tcPr>
            <w:tcW w:w="3402" w:type="dxa"/>
            <w:vAlign w:val="center"/>
          </w:tcPr>
          <w:p w14:paraId="2A552008" w14:textId="7749AE08" w:rsidR="003076C2" w:rsidRDefault="003076C2" w:rsidP="00E62BC1">
            <w:pPr>
              <w:jc w:val="center"/>
            </w:pPr>
            <w:r>
              <w:rPr>
                <w:rFonts w:hint="eastAsia"/>
              </w:rPr>
              <w:t>个人信息、基础数据、单科目、体测、</w:t>
            </w:r>
            <w:r w:rsidR="00DD75AC">
              <w:rPr>
                <w:rFonts w:hint="eastAsia"/>
              </w:rPr>
              <w:t>科目</w:t>
            </w:r>
            <w:r w:rsidR="009B0BB8">
              <w:rPr>
                <w:rFonts w:hint="eastAsia"/>
              </w:rPr>
              <w:t>评分标准、</w:t>
            </w:r>
            <w:r>
              <w:rPr>
                <w:rFonts w:hint="eastAsia"/>
              </w:rPr>
              <w:t>成绩、统计分析</w:t>
            </w:r>
          </w:p>
        </w:tc>
        <w:tc>
          <w:tcPr>
            <w:tcW w:w="2835" w:type="dxa"/>
            <w:vAlign w:val="center"/>
          </w:tcPr>
          <w:p w14:paraId="1EBAAB06" w14:textId="18F6DBA5" w:rsidR="003076C2" w:rsidRDefault="003076C2" w:rsidP="00E62BC1">
            <w:pPr>
              <w:jc w:val="center"/>
              <w:rPr>
                <w:rFonts w:hint="eastAsia"/>
              </w:rPr>
            </w:pPr>
            <w:r>
              <w:rPr>
                <w:rFonts w:hint="eastAsia"/>
              </w:rPr>
              <w:t>个人信息、</w:t>
            </w:r>
            <w:r w:rsidR="009B0BB8">
              <w:rPr>
                <w:rFonts w:hint="eastAsia"/>
              </w:rPr>
              <w:t>基础数据、</w:t>
            </w:r>
            <w:r w:rsidR="00BD5713">
              <w:rPr>
                <w:rFonts w:hint="eastAsia"/>
              </w:rPr>
              <w:t>教师权限、</w:t>
            </w:r>
            <w:r w:rsidR="009B0BB8">
              <w:rPr>
                <w:rFonts w:hint="eastAsia"/>
              </w:rPr>
              <w:t>单科目、评分标准</w:t>
            </w:r>
          </w:p>
        </w:tc>
        <w:tc>
          <w:tcPr>
            <w:tcW w:w="1023" w:type="dxa"/>
            <w:vAlign w:val="center"/>
          </w:tcPr>
          <w:p w14:paraId="7A3FD008" w14:textId="5850F517" w:rsidR="003076C2" w:rsidRDefault="003076C2" w:rsidP="00E62BC1">
            <w:pPr>
              <w:jc w:val="center"/>
              <w:rPr>
                <w:rFonts w:hint="eastAsia"/>
              </w:rPr>
            </w:pPr>
            <w:r>
              <w:rPr>
                <w:rFonts w:hint="eastAsia"/>
              </w:rPr>
              <w:t>否</w:t>
            </w:r>
          </w:p>
        </w:tc>
      </w:tr>
      <w:tr w:rsidR="003076C2" w14:paraId="4334BFC9" w14:textId="77777777" w:rsidTr="00BD5713">
        <w:trPr>
          <w:jc w:val="center"/>
        </w:trPr>
        <w:tc>
          <w:tcPr>
            <w:tcW w:w="1276" w:type="dxa"/>
            <w:vAlign w:val="center"/>
          </w:tcPr>
          <w:p w14:paraId="50599ED1" w14:textId="67129FDF" w:rsidR="003076C2" w:rsidRDefault="003076C2" w:rsidP="00E62BC1">
            <w:pPr>
              <w:jc w:val="center"/>
            </w:pPr>
            <w:r>
              <w:rPr>
                <w:rFonts w:hint="eastAsia"/>
              </w:rPr>
              <w:t>教师</w:t>
            </w:r>
          </w:p>
        </w:tc>
        <w:tc>
          <w:tcPr>
            <w:tcW w:w="3402" w:type="dxa"/>
            <w:vAlign w:val="center"/>
          </w:tcPr>
          <w:p w14:paraId="192E95F7" w14:textId="48ED518D" w:rsidR="003076C2" w:rsidRDefault="009B0BB8" w:rsidP="00E62BC1">
            <w:pPr>
              <w:jc w:val="center"/>
            </w:pPr>
            <w:r>
              <w:rPr>
                <w:rFonts w:hint="eastAsia"/>
              </w:rPr>
              <w:t>个人信息、基础数据、单科目、体测、</w:t>
            </w:r>
            <w:r>
              <w:rPr>
                <w:rFonts w:hint="eastAsia"/>
              </w:rPr>
              <w:t>科目</w:t>
            </w:r>
            <w:r>
              <w:rPr>
                <w:rFonts w:hint="eastAsia"/>
              </w:rPr>
              <w:t>评分标准、成绩、统计分析</w:t>
            </w:r>
            <w:r>
              <w:rPr>
                <w:rFonts w:hint="eastAsia"/>
              </w:rPr>
              <w:t>、科目组</w:t>
            </w:r>
          </w:p>
        </w:tc>
        <w:tc>
          <w:tcPr>
            <w:tcW w:w="2835" w:type="dxa"/>
            <w:vAlign w:val="center"/>
          </w:tcPr>
          <w:p w14:paraId="2B3BD6A2" w14:textId="5E7CE5F0" w:rsidR="003076C2" w:rsidRDefault="009B0BB8" w:rsidP="00E62BC1">
            <w:pPr>
              <w:jc w:val="center"/>
            </w:pPr>
            <w:r>
              <w:rPr>
                <w:rFonts w:hint="eastAsia"/>
              </w:rPr>
              <w:t>个人信息、体测、成绩、科目组</w:t>
            </w:r>
          </w:p>
        </w:tc>
        <w:tc>
          <w:tcPr>
            <w:tcW w:w="1023" w:type="dxa"/>
            <w:vAlign w:val="center"/>
          </w:tcPr>
          <w:p w14:paraId="31A5DDA5" w14:textId="4224369B" w:rsidR="003076C2" w:rsidRDefault="003076C2" w:rsidP="00E62BC1">
            <w:pPr>
              <w:jc w:val="center"/>
              <w:rPr>
                <w:rFonts w:hint="eastAsia"/>
              </w:rPr>
            </w:pPr>
            <w:r>
              <w:rPr>
                <w:rFonts w:hint="eastAsia"/>
              </w:rPr>
              <w:t>是</w:t>
            </w:r>
          </w:p>
        </w:tc>
      </w:tr>
      <w:tr w:rsidR="003076C2" w14:paraId="4CC8155E" w14:textId="77777777" w:rsidTr="00BD5713">
        <w:trPr>
          <w:jc w:val="center"/>
        </w:trPr>
        <w:tc>
          <w:tcPr>
            <w:tcW w:w="1276" w:type="dxa"/>
            <w:vAlign w:val="center"/>
          </w:tcPr>
          <w:p w14:paraId="59AE4860" w14:textId="15377C27" w:rsidR="003076C2" w:rsidRDefault="003076C2" w:rsidP="00E62BC1">
            <w:pPr>
              <w:jc w:val="center"/>
            </w:pPr>
            <w:r>
              <w:rPr>
                <w:rFonts w:hint="eastAsia"/>
              </w:rPr>
              <w:t>学生</w:t>
            </w:r>
          </w:p>
        </w:tc>
        <w:tc>
          <w:tcPr>
            <w:tcW w:w="3402" w:type="dxa"/>
            <w:vAlign w:val="center"/>
          </w:tcPr>
          <w:p w14:paraId="0E1B7A39" w14:textId="6EAA34D2" w:rsidR="003076C2" w:rsidRDefault="009B0BB8" w:rsidP="00E62BC1">
            <w:pPr>
              <w:jc w:val="center"/>
              <w:rPr>
                <w:rFonts w:hint="eastAsia"/>
              </w:rPr>
            </w:pPr>
            <w:r>
              <w:rPr>
                <w:rFonts w:hint="eastAsia"/>
              </w:rPr>
              <w:t>个人信息、基础数据</w:t>
            </w:r>
            <w:r>
              <w:rPr>
                <w:rFonts w:hint="eastAsia"/>
              </w:rPr>
              <w:t>（部分）</w:t>
            </w:r>
            <w:r>
              <w:rPr>
                <w:rFonts w:hint="eastAsia"/>
              </w:rPr>
              <w:t>、单科目、体测、科目评分标准、</w:t>
            </w:r>
            <w:r>
              <w:rPr>
                <w:rFonts w:hint="eastAsia"/>
              </w:rPr>
              <w:t>个人</w:t>
            </w:r>
            <w:r>
              <w:rPr>
                <w:rFonts w:hint="eastAsia"/>
              </w:rPr>
              <w:t>成绩</w:t>
            </w:r>
          </w:p>
        </w:tc>
        <w:tc>
          <w:tcPr>
            <w:tcW w:w="2835" w:type="dxa"/>
            <w:vAlign w:val="center"/>
          </w:tcPr>
          <w:p w14:paraId="4F2C8D09" w14:textId="6543C69F" w:rsidR="003076C2" w:rsidRDefault="009B0BB8" w:rsidP="00E62BC1">
            <w:pPr>
              <w:jc w:val="center"/>
            </w:pPr>
            <w:r>
              <w:rPr>
                <w:rFonts w:hint="eastAsia"/>
              </w:rPr>
              <w:t>个人信息</w:t>
            </w:r>
          </w:p>
        </w:tc>
        <w:tc>
          <w:tcPr>
            <w:tcW w:w="1023" w:type="dxa"/>
            <w:vAlign w:val="center"/>
          </w:tcPr>
          <w:p w14:paraId="7B2B722D" w14:textId="62CFE6B1" w:rsidR="003076C2" w:rsidRDefault="003076C2" w:rsidP="00BD5713">
            <w:pPr>
              <w:keepNext/>
              <w:jc w:val="center"/>
            </w:pPr>
            <w:r>
              <w:rPr>
                <w:rFonts w:hint="eastAsia"/>
              </w:rPr>
              <w:t>否</w:t>
            </w:r>
          </w:p>
        </w:tc>
      </w:tr>
    </w:tbl>
    <w:p w14:paraId="5527B8C2" w14:textId="79CA4B4B" w:rsidR="003076C2" w:rsidRDefault="00BD5713" w:rsidP="00BD5713">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5</w:t>
      </w:r>
      <w:r w:rsidR="00F403CD">
        <w:fldChar w:fldCharType="end"/>
      </w:r>
      <w:r>
        <w:rPr>
          <w:rFonts w:hint="eastAsia"/>
        </w:rPr>
        <w:t>用户权限概览表</w:t>
      </w:r>
    </w:p>
    <w:p w14:paraId="2623D8B3" w14:textId="224CE974" w:rsidR="00BD5713" w:rsidRDefault="00BD5713" w:rsidP="00BD5713">
      <w:pPr>
        <w:pStyle w:val="20"/>
      </w:pPr>
      <w:r>
        <w:rPr>
          <w:rFonts w:hint="eastAsia"/>
        </w:rPr>
        <w:t>可修改包括一切非</w:t>
      </w:r>
      <w:proofErr w:type="gramStart"/>
      <w:r>
        <w:rPr>
          <w:rFonts w:hint="eastAsia"/>
        </w:rPr>
        <w:t>幂</w:t>
      </w:r>
      <w:proofErr w:type="gramEnd"/>
      <w:r>
        <w:rPr>
          <w:rFonts w:hint="eastAsia"/>
        </w:rPr>
        <w:t>等操作，即增加、删除、更新。</w:t>
      </w:r>
    </w:p>
    <w:p w14:paraId="7BA4D6C9" w14:textId="71FD833C" w:rsidR="00BD5713" w:rsidRDefault="00BD5713" w:rsidP="00BD5713">
      <w:pPr>
        <w:pStyle w:val="20"/>
      </w:pPr>
      <w:r>
        <w:rPr>
          <w:rFonts w:hint="eastAsia"/>
        </w:rPr>
        <w:t>从表中可以看到，不同用户类型呈现的用户界面、操作菜单、按钮等也应当是不一样的</w:t>
      </w:r>
      <w:r w:rsidR="00234DEB">
        <w:rPr>
          <w:rFonts w:hint="eastAsia"/>
        </w:rPr>
        <w:t>。</w:t>
      </w:r>
      <w:r>
        <w:rPr>
          <w:rFonts w:hint="eastAsia"/>
        </w:rPr>
        <w:t>对于教师而言，权限是可扩展的</w:t>
      </w:r>
      <w:r w:rsidR="00234DEB">
        <w:rPr>
          <w:rFonts w:hint="eastAsia"/>
        </w:rPr>
        <w:t>，所有教师默认有基本权限，基本权限无法更改，管理员可以为某位教师授予其他权限。</w:t>
      </w:r>
    </w:p>
    <w:p w14:paraId="25A088B6" w14:textId="0AD700B4" w:rsidR="00234DEB" w:rsidRDefault="00234DEB" w:rsidP="00BD5713">
      <w:pPr>
        <w:pStyle w:val="20"/>
      </w:pPr>
      <w:r>
        <w:rPr>
          <w:rFonts w:hint="eastAsia"/>
        </w:rPr>
        <w:t>按照上述分析，系统的权限</w:t>
      </w:r>
      <w:r w:rsidR="00C17F53">
        <w:rPr>
          <w:rFonts w:hint="eastAsia"/>
        </w:rPr>
        <w:t>要</w:t>
      </w:r>
      <w:r>
        <w:rPr>
          <w:rFonts w:hint="eastAsia"/>
        </w:rPr>
        <w:t>求总结如下：</w:t>
      </w:r>
    </w:p>
    <w:p w14:paraId="0394839F" w14:textId="257C2335" w:rsidR="00234DEB" w:rsidRDefault="00234DEB" w:rsidP="00CB0C93">
      <w:pPr>
        <w:pStyle w:val="20"/>
        <w:numPr>
          <w:ilvl w:val="0"/>
          <w:numId w:val="39"/>
        </w:numPr>
        <w:ind w:firstLineChars="0"/>
      </w:pPr>
      <w:r>
        <w:rPr>
          <w:rFonts w:hint="eastAsia"/>
        </w:rPr>
        <w:t>对于不同用户，系统应呈现不同的界面、可操作菜单等，</w:t>
      </w:r>
      <w:r w:rsidR="00814DD6">
        <w:rPr>
          <w:rFonts w:hint="eastAsia"/>
        </w:rPr>
        <w:t>属于</w:t>
      </w:r>
      <w:r>
        <w:rPr>
          <w:rFonts w:hint="eastAsia"/>
        </w:rPr>
        <w:t>界面权限</w:t>
      </w:r>
      <w:r w:rsidR="00814DD6">
        <w:rPr>
          <w:rFonts w:hint="eastAsia"/>
        </w:rPr>
        <w:t>或模块权限</w:t>
      </w:r>
      <w:r>
        <w:rPr>
          <w:rFonts w:hint="eastAsia"/>
        </w:rPr>
        <w:t>。</w:t>
      </w:r>
    </w:p>
    <w:p w14:paraId="265F6360" w14:textId="23EDCD36" w:rsidR="00814DD6" w:rsidRPr="00814DD6" w:rsidRDefault="00814DD6" w:rsidP="00CB0C93">
      <w:pPr>
        <w:pStyle w:val="20"/>
        <w:numPr>
          <w:ilvl w:val="0"/>
          <w:numId w:val="39"/>
        </w:numPr>
        <w:ind w:firstLineChars="0"/>
        <w:rPr>
          <w:rFonts w:hint="eastAsia"/>
        </w:rPr>
      </w:pPr>
      <w:r>
        <w:rPr>
          <w:rFonts w:hint="eastAsia"/>
        </w:rPr>
        <w:t>对于不同用户，系统应对界面的可操作按钮进行控制，接口权限。</w:t>
      </w:r>
    </w:p>
    <w:p w14:paraId="7F1E8C7D" w14:textId="3F307D9C" w:rsidR="00234DEB" w:rsidRDefault="00234DEB" w:rsidP="00CB0C93">
      <w:pPr>
        <w:pStyle w:val="20"/>
        <w:numPr>
          <w:ilvl w:val="0"/>
          <w:numId w:val="39"/>
        </w:numPr>
        <w:ind w:firstLineChars="0"/>
      </w:pPr>
      <w:r>
        <w:rPr>
          <w:rFonts w:hint="eastAsia"/>
        </w:rPr>
        <w:t>对于同种类型的不同用户，系统需要过滤不属于该用户的数据，例如教师只能选择自己任课的班级参与体测、教师只能查看但无法修改他人创建的科目组等，属于数据权限。</w:t>
      </w:r>
    </w:p>
    <w:p w14:paraId="424FAC5A" w14:textId="730BC548" w:rsidR="00234DEB" w:rsidRDefault="00814DD6" w:rsidP="00CB0C93">
      <w:pPr>
        <w:pStyle w:val="20"/>
        <w:numPr>
          <w:ilvl w:val="0"/>
          <w:numId w:val="39"/>
        </w:numPr>
        <w:ind w:firstLineChars="0"/>
      </w:pPr>
      <w:r>
        <w:rPr>
          <w:rFonts w:hint="eastAsia"/>
        </w:rPr>
        <w:t>对于教师用户，</w:t>
      </w:r>
      <w:r w:rsidR="00571E4C">
        <w:rPr>
          <w:rFonts w:hint="eastAsia"/>
        </w:rPr>
        <w:t>需要动态扩展权限。</w:t>
      </w:r>
    </w:p>
    <w:p w14:paraId="3A773B06" w14:textId="0B24171C" w:rsidR="00C47691" w:rsidRDefault="00571E4C" w:rsidP="00C47691">
      <w:pPr>
        <w:pStyle w:val="20"/>
        <w:numPr>
          <w:ilvl w:val="0"/>
          <w:numId w:val="39"/>
        </w:numPr>
        <w:ind w:firstLineChars="0"/>
      </w:pPr>
      <w:r>
        <w:rPr>
          <w:rFonts w:hint="eastAsia"/>
        </w:rPr>
        <w:t>所有的权限除了在前端控制用户无法正常之外，都需要对后台接口进行权限认证，无权限的请求无法进入到业务，因为所有的前端权限</w:t>
      </w:r>
      <w:r w:rsidR="00B47F7B">
        <w:rPr>
          <w:rFonts w:hint="eastAsia"/>
        </w:rPr>
        <w:t>控制</w:t>
      </w:r>
      <w:r w:rsidR="00CB0C93">
        <w:rPr>
          <w:rFonts w:hint="eastAsia"/>
        </w:rPr>
        <w:t>主要在于用户体验，真正的权限控制需要后端来保证。</w:t>
      </w:r>
      <w:r w:rsidR="00C47691">
        <w:rPr>
          <w:rFonts w:hint="eastAsia"/>
        </w:rPr>
        <w:t>下面将分别介绍上述要求的具体设计。</w:t>
      </w:r>
    </w:p>
    <w:p w14:paraId="02974047" w14:textId="38359BD4" w:rsidR="00C47691" w:rsidRDefault="002616F7" w:rsidP="002616F7">
      <w:pPr>
        <w:pStyle w:val="3"/>
        <w:spacing w:before="200" w:after="200"/>
      </w:pPr>
      <w:r>
        <w:rPr>
          <w:rFonts w:hint="eastAsia"/>
        </w:rPr>
        <w:t>界面权限设计</w:t>
      </w:r>
    </w:p>
    <w:p w14:paraId="7BA7DCB1" w14:textId="40A211D7" w:rsidR="002616F7" w:rsidRDefault="002616F7" w:rsidP="002616F7">
      <w:pPr>
        <w:pStyle w:val="20"/>
      </w:pPr>
      <w:r>
        <w:rPr>
          <w:rFonts w:hint="eastAsia"/>
        </w:rPr>
        <w:t>对于多数系统而言，管理员与普通用户应当有两套不同的用户界面，因为多数情况管理员和普通用户的功能存在一定的差异。但在体质健康数据管理系统中，管理员、教师、学生对于数据的访问权限差异较小，主要在于数据的修改权限，同时考虑到系</w:t>
      </w:r>
      <w:r>
        <w:rPr>
          <w:rFonts w:hint="eastAsia"/>
        </w:rPr>
        <w:lastRenderedPageBreak/>
        <w:t>统的复杂度、个人完成时间等因素，在界面权限上并未针对不同用户编写不同的用户界面，而是对</w:t>
      </w:r>
      <w:r w:rsidR="00E230B7">
        <w:rPr>
          <w:rFonts w:hint="eastAsia"/>
        </w:rPr>
        <w:t>决定对</w:t>
      </w:r>
      <w:r>
        <w:rPr>
          <w:rFonts w:hint="eastAsia"/>
        </w:rPr>
        <w:t>菜单做主要的控制</w:t>
      </w:r>
      <w:r w:rsidR="00E230B7">
        <w:rPr>
          <w:rFonts w:hint="eastAsia"/>
        </w:rPr>
        <w:t>。目前主要的解决方案有以下两种：</w:t>
      </w:r>
    </w:p>
    <w:p w14:paraId="0E0EF3E4" w14:textId="1242B86B" w:rsidR="00922ABD" w:rsidRDefault="00E230B7" w:rsidP="00700C43">
      <w:pPr>
        <w:pStyle w:val="20"/>
        <w:numPr>
          <w:ilvl w:val="0"/>
          <w:numId w:val="40"/>
        </w:numPr>
        <w:ind w:firstLineChars="0"/>
      </w:pPr>
      <w:r>
        <w:rPr>
          <w:rFonts w:hint="eastAsia"/>
        </w:rPr>
        <w:t>前端模式。</w:t>
      </w:r>
      <w:r w:rsidR="00922ABD" w:rsidRPr="00922ABD">
        <w:rPr>
          <w:rFonts w:hint="eastAsia"/>
        </w:rPr>
        <w:t>在前端固定写</w:t>
      </w:r>
      <w:r w:rsidR="00922ABD">
        <w:rPr>
          <w:rFonts w:hint="eastAsia"/>
        </w:rPr>
        <w:t>好</w:t>
      </w:r>
      <w:r w:rsidR="00922ABD" w:rsidRPr="00922ABD">
        <w:rPr>
          <w:rFonts w:hint="eastAsia"/>
        </w:rPr>
        <w:t>路由的权限，指定路由有哪些权限可以查看。只初始化通用的路由，需要权限才能访问的路由没有被加入路由表内。在登</w:t>
      </w:r>
      <w:r w:rsidR="00922ABD">
        <w:rPr>
          <w:rFonts w:hint="eastAsia"/>
        </w:rPr>
        <w:t>录</w:t>
      </w:r>
      <w:r w:rsidR="00922ABD" w:rsidRPr="00922ABD">
        <w:rPr>
          <w:rFonts w:hint="eastAsia"/>
        </w:rPr>
        <w:t>获取用户</w:t>
      </w:r>
      <w:r w:rsidR="00922ABD">
        <w:rPr>
          <w:rFonts w:hint="eastAsia"/>
        </w:rPr>
        <w:t>权限</w:t>
      </w:r>
      <w:r w:rsidR="00922ABD" w:rsidRPr="00922ABD">
        <w:rPr>
          <w:rFonts w:hint="eastAsia"/>
        </w:rPr>
        <w:t>后，通过</w:t>
      </w:r>
      <w:r w:rsidR="00922ABD">
        <w:rPr>
          <w:rFonts w:hint="eastAsia"/>
        </w:rPr>
        <w:t>权限</w:t>
      </w:r>
      <w:r w:rsidR="00922ABD" w:rsidRPr="00922ABD">
        <w:rPr>
          <w:rFonts w:hint="eastAsia"/>
        </w:rPr>
        <w:t>去遍历路由表，获取该角色可以访问的路由表，生成路由表</w:t>
      </w:r>
      <w:r w:rsidR="00922ABD">
        <w:rPr>
          <w:rFonts w:hint="eastAsia"/>
        </w:rPr>
        <w:t>。</w:t>
      </w:r>
      <w:r w:rsidR="00922ABD" w:rsidRPr="00922ABD">
        <w:rPr>
          <w:rFonts w:hint="eastAsia"/>
        </w:rPr>
        <w:t>实现</w:t>
      </w:r>
      <w:r w:rsidR="00922ABD">
        <w:rPr>
          <w:rFonts w:hint="eastAsia"/>
        </w:rPr>
        <w:t>页面</w:t>
      </w:r>
      <w:r w:rsidR="00922ABD" w:rsidRPr="00922ABD">
        <w:rPr>
          <w:rFonts w:hint="eastAsia"/>
        </w:rPr>
        <w:t>权限的过滤。</w:t>
      </w:r>
      <w:r w:rsidR="00922ABD">
        <w:rPr>
          <w:rFonts w:hint="eastAsia"/>
        </w:rPr>
        <w:t>该种方式实现简单，但是</w:t>
      </w:r>
      <w:r w:rsidR="00922ABD" w:rsidRPr="00922ABD">
        <w:rPr>
          <w:rFonts w:hint="eastAsia"/>
        </w:rPr>
        <w:t>权限相对不自由，如果后台改动角色，前台也需要跟着改动。适合角色较固定的系统</w:t>
      </w:r>
      <w:r w:rsidR="00922ABD">
        <w:rPr>
          <w:rFonts w:hint="eastAsia"/>
        </w:rPr>
        <w:t>。</w:t>
      </w:r>
    </w:p>
    <w:p w14:paraId="24A99A45" w14:textId="13A448F7" w:rsidR="00922ABD" w:rsidRDefault="00922ABD" w:rsidP="00700C43">
      <w:pPr>
        <w:pStyle w:val="20"/>
        <w:numPr>
          <w:ilvl w:val="0"/>
          <w:numId w:val="40"/>
        </w:numPr>
        <w:ind w:firstLineChars="0"/>
      </w:pPr>
      <w:r>
        <w:rPr>
          <w:rFonts w:hint="eastAsia"/>
        </w:rPr>
        <w:t>后端模式。</w:t>
      </w:r>
      <w:r w:rsidRPr="00922ABD">
        <w:rPr>
          <w:rFonts w:hint="eastAsia"/>
        </w:rPr>
        <w:t>是通过接口动态生成路由表，且遵循一定的数据结构返回。前端根据需要处理该数据为可识别的结构</w:t>
      </w:r>
      <w:r>
        <w:rPr>
          <w:rFonts w:hint="eastAsia"/>
        </w:rPr>
        <w:t>，动态配置路由表，实现界面权限。</w:t>
      </w:r>
      <w:r w:rsidR="00700C43">
        <w:rPr>
          <w:rFonts w:hint="eastAsia"/>
        </w:rPr>
        <w:t>该方式配置灵活，但是后端实现较复杂，适合角色变化较多的系统。</w:t>
      </w:r>
    </w:p>
    <w:p w14:paraId="208FE25B" w14:textId="6E6E0B56" w:rsidR="00DD75AC" w:rsidRDefault="00DD75AC" w:rsidP="00DD75AC">
      <w:pPr>
        <w:pStyle w:val="20"/>
      </w:pPr>
      <w:r>
        <w:rPr>
          <w:rFonts w:hint="eastAsia"/>
        </w:rPr>
        <w:t>本系统中只有教师的权限存在变化，通过上述需求分析发现，教师权限的变化主要在于接口权限，而不存在界面或菜单的变化，即根据用户类型即可判断用户可操作的菜单，属于角色较为固定情况。</w:t>
      </w:r>
    </w:p>
    <w:p w14:paraId="0EB5C7A0" w14:textId="1F869311" w:rsidR="00DD75AC" w:rsidRDefault="00DD75AC" w:rsidP="00DD75AC">
      <w:pPr>
        <w:pStyle w:val="20"/>
      </w:pPr>
      <w:r>
        <w:rPr>
          <w:rFonts w:hint="eastAsia"/>
        </w:rPr>
        <w:t>综合上述分析，采用前端控制的模式实现界面权限，系统对于界面权限的控制流程如下：</w:t>
      </w:r>
    </w:p>
    <w:p w14:paraId="36CDBCC4" w14:textId="77777777" w:rsidR="006C3CB9" w:rsidRDefault="00ED5564" w:rsidP="006C3CB9">
      <w:pPr>
        <w:pStyle w:val="20"/>
        <w:keepNext/>
        <w:jc w:val="center"/>
      </w:pPr>
      <w:r>
        <w:rPr>
          <w:rFonts w:hint="eastAsia"/>
          <w:noProof/>
        </w:rPr>
        <w:drawing>
          <wp:inline distT="0" distB="0" distL="0" distR="0" wp14:anchorId="22E89931" wp14:editId="54D40265">
            <wp:extent cx="4168140" cy="1368046"/>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86138" cy="1373953"/>
                    </a:xfrm>
                    <a:prstGeom prst="rect">
                      <a:avLst/>
                    </a:prstGeom>
                  </pic:spPr>
                </pic:pic>
              </a:graphicData>
            </a:graphic>
          </wp:inline>
        </w:drawing>
      </w:r>
    </w:p>
    <w:p w14:paraId="08C4B8F0" w14:textId="631674F2" w:rsidR="00DD75AC" w:rsidRDefault="006C3CB9" w:rsidP="006C3CB9">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6</w:t>
      </w:r>
      <w:r w:rsidR="00F403CD">
        <w:fldChar w:fldCharType="end"/>
      </w:r>
      <w:r>
        <w:rPr>
          <w:rFonts w:hint="eastAsia"/>
        </w:rPr>
        <w:t>界面权限流程</w:t>
      </w:r>
    </w:p>
    <w:p w14:paraId="0808D1F8" w14:textId="655F8760" w:rsidR="006C3CB9" w:rsidRDefault="00BB671E" w:rsidP="00BB671E">
      <w:pPr>
        <w:pStyle w:val="3"/>
        <w:spacing w:before="200" w:after="200"/>
      </w:pPr>
      <w:r>
        <w:rPr>
          <w:rFonts w:hint="eastAsia"/>
        </w:rPr>
        <w:t>接口权限设计</w:t>
      </w:r>
    </w:p>
    <w:p w14:paraId="1CD95F18" w14:textId="2E8CF895" w:rsidR="00BB671E" w:rsidRDefault="00BB671E" w:rsidP="00BB671E">
      <w:pPr>
        <w:pStyle w:val="20"/>
      </w:pPr>
      <w:r>
        <w:rPr>
          <w:rFonts w:hint="eastAsia"/>
        </w:rPr>
        <w:t>接口权限的控制主要在于后端，前端通过动态渲染菜单、按钮保证了用户正常使用下不会访问无操作权限的接口，但是如果存在不正常使用、恶意攻击则可能访问到无权限的接口，造成系统数据安全问题。所以，后端必须对系统接口进行权限校验。</w:t>
      </w:r>
    </w:p>
    <w:p w14:paraId="71293F12" w14:textId="01CE2F78" w:rsidR="00BB671E" w:rsidRDefault="00BB671E" w:rsidP="00BB671E">
      <w:pPr>
        <w:pStyle w:val="20"/>
      </w:pPr>
      <w:r>
        <w:rPr>
          <w:rFonts w:hint="eastAsia"/>
        </w:rPr>
        <w:t>系统最初使用了</w:t>
      </w:r>
      <w:proofErr w:type="spellStart"/>
      <w:r>
        <w:rPr>
          <w:rFonts w:hint="eastAsia"/>
        </w:rPr>
        <w:t>S</w:t>
      </w:r>
      <w:r>
        <w:t>pringSecurity</w:t>
      </w:r>
      <w:proofErr w:type="spellEnd"/>
      <w:r>
        <w:rPr>
          <w:rFonts w:hint="eastAsia"/>
        </w:rPr>
        <w:t>框架能够比较方便</w:t>
      </w:r>
      <w:r w:rsidR="005930C6">
        <w:rPr>
          <w:rFonts w:hint="eastAsia"/>
        </w:rPr>
        <w:t>地</w:t>
      </w:r>
      <w:r>
        <w:rPr>
          <w:rFonts w:hint="eastAsia"/>
        </w:rPr>
        <w:t>进行接口权限过滤，</w:t>
      </w:r>
      <w:r w:rsidR="005930C6">
        <w:rPr>
          <w:rFonts w:hint="eastAsia"/>
        </w:rPr>
        <w:t>但获得方便的同时也丢失了灵活性，且</w:t>
      </w:r>
      <w:proofErr w:type="spellStart"/>
      <w:r w:rsidR="005930C6">
        <w:rPr>
          <w:rFonts w:hint="eastAsia"/>
        </w:rPr>
        <w:t>S</w:t>
      </w:r>
      <w:r w:rsidR="005930C6">
        <w:t>pringSecurity</w:t>
      </w:r>
      <w:proofErr w:type="spellEnd"/>
      <w:r w:rsidR="005930C6">
        <w:rPr>
          <w:rFonts w:hint="eastAsia"/>
        </w:rPr>
        <w:t>框架较复杂，系统志使用到了极少部分功能，最终选择</w:t>
      </w:r>
      <w:proofErr w:type="gramStart"/>
      <w:r w:rsidR="005930C6">
        <w:rPr>
          <w:rFonts w:hint="eastAsia"/>
        </w:rPr>
        <w:t>移除了</w:t>
      </w:r>
      <w:proofErr w:type="gramEnd"/>
      <w:r w:rsidR="005930C6">
        <w:rPr>
          <w:rFonts w:hint="eastAsia"/>
        </w:rPr>
        <w:t>框架的使用，自己参照框架的设计思想和模式完成了系统的权限校验。系统接口权限的控制流程如下：</w:t>
      </w:r>
    </w:p>
    <w:p w14:paraId="74FAEBDF" w14:textId="320FFE88" w:rsidR="000A2322" w:rsidRDefault="00D22AAA" w:rsidP="000A2322">
      <w:pPr>
        <w:pStyle w:val="20"/>
        <w:keepNext/>
        <w:jc w:val="center"/>
      </w:pPr>
      <w:r>
        <w:rPr>
          <w:noProof/>
        </w:rPr>
        <w:lastRenderedPageBreak/>
        <w:drawing>
          <wp:inline distT="0" distB="0" distL="0" distR="0" wp14:anchorId="2AA471E3" wp14:editId="1F07BEC1">
            <wp:extent cx="3392431" cy="2752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92431" cy="2752350"/>
                    </a:xfrm>
                    <a:prstGeom prst="rect">
                      <a:avLst/>
                    </a:prstGeom>
                  </pic:spPr>
                </pic:pic>
              </a:graphicData>
            </a:graphic>
          </wp:inline>
        </w:drawing>
      </w:r>
    </w:p>
    <w:p w14:paraId="6D88AA96" w14:textId="72ADAEB1" w:rsidR="005930C6" w:rsidRDefault="000A2322" w:rsidP="000A2322">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7</w:t>
      </w:r>
      <w:r w:rsidR="00F403CD">
        <w:fldChar w:fldCharType="end"/>
      </w:r>
      <w:r>
        <w:rPr>
          <w:rFonts w:hint="eastAsia"/>
        </w:rPr>
        <w:t>接口权限流程</w:t>
      </w:r>
    </w:p>
    <w:p w14:paraId="6C6F6551" w14:textId="2A4ADE50" w:rsidR="001006F8" w:rsidRDefault="001006F8" w:rsidP="001006F8">
      <w:r>
        <w:rPr>
          <w:rFonts w:hint="eastAsia"/>
        </w:rPr>
        <w:t>其中，判断是否认证在</w:t>
      </w:r>
      <w:r w:rsidR="00541F1A">
        <w:rPr>
          <w:rFonts w:hint="eastAsia"/>
        </w:rPr>
        <w:t>过滤器中处理，判断是否有接口权限在控制层处理，如此设计保证了在业务流程中只专注于业务，保证了业务与校验的解耦。</w:t>
      </w:r>
    </w:p>
    <w:p w14:paraId="153F74E3" w14:textId="7E9BA084" w:rsidR="00090FE3" w:rsidRDefault="00090FE3" w:rsidP="00090FE3">
      <w:pPr>
        <w:pStyle w:val="3"/>
        <w:spacing w:before="200" w:after="200"/>
      </w:pPr>
      <w:r>
        <w:rPr>
          <w:rFonts w:hint="eastAsia"/>
        </w:rPr>
        <w:t>数据权限设计</w:t>
      </w:r>
    </w:p>
    <w:p w14:paraId="1D24A02B" w14:textId="075B7681" w:rsidR="00251360" w:rsidRDefault="00251360" w:rsidP="00E70585">
      <w:pPr>
        <w:pStyle w:val="20"/>
      </w:pPr>
      <w:r>
        <w:rPr>
          <w:rFonts w:hint="eastAsia"/>
        </w:rPr>
        <w:t>数据权限</w:t>
      </w:r>
      <w:r w:rsidRPr="00251360">
        <w:rPr>
          <w:rFonts w:hint="eastAsia"/>
        </w:rPr>
        <w:t>主要控制不同的资源主体有查看不同的数据信息的权限</w:t>
      </w:r>
      <w:r>
        <w:rPr>
          <w:rFonts w:hint="eastAsia"/>
        </w:rPr>
        <w:t>。</w:t>
      </w:r>
      <w:r w:rsidRPr="00251360">
        <w:rPr>
          <w:rFonts w:hint="eastAsia"/>
        </w:rPr>
        <w:t>由于数据权限和系统的业务逻辑关系非常密切，所以不同的系统设计差异性会非常大。从另一方面来说，由于数据权限和业务逻辑关联性非常强，如果系统的业务逻辑非常复杂，数据权限设计起来也会相对复杂，所以关于数据权限的设计一直没有一种相对通用和使用简单的设计方案</w:t>
      </w:r>
      <w:r>
        <w:rPr>
          <w:rFonts w:hint="eastAsia"/>
        </w:rPr>
        <w:t>。</w:t>
      </w:r>
    </w:p>
    <w:p w14:paraId="5ADDEA9C" w14:textId="7396A4D0" w:rsidR="00251360" w:rsidRDefault="00251360" w:rsidP="00E70585">
      <w:pPr>
        <w:pStyle w:val="20"/>
      </w:pPr>
      <w:r>
        <w:rPr>
          <w:rFonts w:hint="eastAsia"/>
        </w:rPr>
        <w:t>考虑到本系统角色较为固定</w:t>
      </w:r>
      <w:r w:rsidR="005165C3">
        <w:rPr>
          <w:rFonts w:hint="eastAsia"/>
        </w:rPr>
        <w:t>，</w:t>
      </w:r>
      <w:r>
        <w:rPr>
          <w:rFonts w:hint="eastAsia"/>
        </w:rPr>
        <w:t>数据权限控制点并不多</w:t>
      </w:r>
      <w:r w:rsidR="005165C3">
        <w:rPr>
          <w:rFonts w:hint="eastAsia"/>
        </w:rPr>
        <w:t>且基本变化很小，例如教师只能选择任课班级参与体测、学生只能查看个人成绩等，综合考虑之后，决定把数据权限的规则限制死在程序中。例如当</w:t>
      </w:r>
      <w:r w:rsidR="00F92D3B">
        <w:rPr>
          <w:rFonts w:hint="eastAsia"/>
        </w:rPr>
        <w:t>学院负责人获取班级</w:t>
      </w:r>
      <w:r w:rsidR="005165C3">
        <w:rPr>
          <w:rFonts w:hint="eastAsia"/>
        </w:rPr>
        <w:t>时，</w:t>
      </w:r>
      <w:r w:rsidR="00F92D3B">
        <w:rPr>
          <w:rFonts w:hint="eastAsia"/>
        </w:rPr>
        <w:t>属于上级查看下级的情况，是固定不变的，可直接写死在程序中</w:t>
      </w:r>
      <w:r w:rsidR="00E27986">
        <w:rPr>
          <w:rFonts w:hint="eastAsia"/>
        </w:rPr>
        <w:t>。</w:t>
      </w:r>
    </w:p>
    <w:p w14:paraId="753DBCC4" w14:textId="304D0F32" w:rsidR="00737AF6" w:rsidRDefault="00737AF6" w:rsidP="00737AF6">
      <w:pPr>
        <w:pStyle w:val="3"/>
        <w:spacing w:before="200" w:after="200"/>
      </w:pPr>
      <w:r>
        <w:rPr>
          <w:rFonts w:hint="eastAsia"/>
        </w:rPr>
        <w:t>RBAC</w:t>
      </w:r>
      <w:r>
        <w:rPr>
          <w:rFonts w:hint="eastAsia"/>
        </w:rPr>
        <w:t>模型</w:t>
      </w:r>
    </w:p>
    <w:p w14:paraId="174CC862" w14:textId="4D2BB47E" w:rsidR="00737AF6" w:rsidRDefault="00737AF6" w:rsidP="00737AF6">
      <w:pPr>
        <w:pStyle w:val="20"/>
        <w:rPr>
          <w:rFonts w:hint="eastAsia"/>
        </w:rPr>
      </w:pPr>
      <w:r>
        <w:rPr>
          <w:rFonts w:hint="eastAsia"/>
        </w:rPr>
        <w:t>教师权限动态扩展的设计基于</w:t>
      </w:r>
      <w:r w:rsidRPr="00737AF6">
        <w:rPr>
          <w:rFonts w:hint="eastAsia"/>
        </w:rPr>
        <w:t>RBAC</w:t>
      </w:r>
      <w:r w:rsidRPr="00737AF6">
        <w:rPr>
          <w:rFonts w:hint="eastAsia"/>
        </w:rPr>
        <w:t>（</w:t>
      </w:r>
      <w:r w:rsidRPr="00737AF6">
        <w:rPr>
          <w:rFonts w:hint="eastAsia"/>
        </w:rPr>
        <w:t xml:space="preserve">Role-Based Access Control </w:t>
      </w:r>
      <w:r w:rsidRPr="00737AF6">
        <w:rPr>
          <w:rFonts w:hint="eastAsia"/>
        </w:rPr>
        <w:t>）</w:t>
      </w:r>
      <w:r>
        <w:rPr>
          <w:rFonts w:hint="eastAsia"/>
        </w:rPr>
        <w:t>模型，</w:t>
      </w:r>
      <w:r w:rsidRPr="00737AF6">
        <w:rPr>
          <w:rFonts w:hint="eastAsia"/>
        </w:rPr>
        <w:t>基于角色的访问控制</w:t>
      </w:r>
      <w:r>
        <w:rPr>
          <w:rFonts w:hint="eastAsia"/>
        </w:rPr>
        <w:t>，</w:t>
      </w:r>
      <w:r w:rsidR="00CA0C5B" w:rsidRPr="00CA0C5B">
        <w:rPr>
          <w:rFonts w:hint="eastAsia"/>
        </w:rPr>
        <w:t>就是用户通过角色与权限进行关联。简单地说，一个用户拥有若干角色，每一个角色拥有若干权限。这样，就构造成“用户</w:t>
      </w:r>
      <w:r w:rsidR="00CA0C5B" w:rsidRPr="00CA0C5B">
        <w:rPr>
          <w:rFonts w:hint="eastAsia"/>
        </w:rPr>
        <w:t>-</w:t>
      </w:r>
      <w:r w:rsidR="00CA0C5B" w:rsidRPr="00CA0C5B">
        <w:rPr>
          <w:rFonts w:hint="eastAsia"/>
        </w:rPr>
        <w:t>角色</w:t>
      </w:r>
      <w:r w:rsidR="00CA0C5B" w:rsidRPr="00CA0C5B">
        <w:rPr>
          <w:rFonts w:hint="eastAsia"/>
        </w:rPr>
        <w:t>-</w:t>
      </w:r>
      <w:r w:rsidR="00CA0C5B" w:rsidRPr="00CA0C5B">
        <w:rPr>
          <w:rFonts w:hint="eastAsia"/>
        </w:rPr>
        <w:t>权限”的授权模型。在这种模型中，用户与角色之间，角色与权限之间，一般是多对多的关系</w:t>
      </w:r>
      <w:r w:rsidR="00446EB1">
        <w:rPr>
          <w:rFonts w:hint="eastAsia"/>
        </w:rPr>
        <w:t>若直接关联用户与角色，当用户数量较大且多用户拥有相同的权限，那么用户</w:t>
      </w:r>
      <w:r w:rsidR="00446EB1">
        <w:rPr>
          <w:rFonts w:hint="eastAsia"/>
        </w:rPr>
        <w:t>-</w:t>
      </w:r>
      <w:r w:rsidR="00446EB1">
        <w:rPr>
          <w:rFonts w:hint="eastAsia"/>
        </w:rPr>
        <w:t>权限中间表的数据将会大量重复，出现“权限爆炸”的情况</w:t>
      </w:r>
      <w:r w:rsidR="00700318">
        <w:rPr>
          <w:rFonts w:hint="eastAsia"/>
        </w:rPr>
        <w:t>，而引入角色做中间关联比较好的解决了</w:t>
      </w:r>
      <w:r w:rsidR="00700318">
        <w:rPr>
          <w:rFonts w:hint="eastAsia"/>
        </w:rPr>
        <w:t>Wh</w:t>
      </w:r>
      <w:r w:rsidR="00700318">
        <w:t>o</w:t>
      </w:r>
      <w:r w:rsidR="00700318">
        <w:rPr>
          <w:rFonts w:hint="eastAsia"/>
        </w:rPr>
        <w:t>可以对</w:t>
      </w:r>
      <w:r w:rsidR="00700318">
        <w:rPr>
          <w:rFonts w:hint="eastAsia"/>
        </w:rPr>
        <w:t>What</w:t>
      </w:r>
      <w:r w:rsidR="00700318">
        <w:rPr>
          <w:rFonts w:hint="eastAsia"/>
        </w:rPr>
        <w:t>进行</w:t>
      </w:r>
      <w:r w:rsidR="00700318">
        <w:rPr>
          <w:rFonts w:hint="eastAsia"/>
        </w:rPr>
        <w:t>H</w:t>
      </w:r>
      <w:r w:rsidR="00700318">
        <w:t>ow</w:t>
      </w:r>
      <w:r w:rsidR="00700318">
        <w:rPr>
          <w:rFonts w:hint="eastAsia"/>
        </w:rPr>
        <w:t>的操作，下图</w:t>
      </w:r>
      <w:r w:rsidR="00700318">
        <w:rPr>
          <w:rFonts w:hint="eastAsia"/>
        </w:rPr>
        <w:t>4-8</w:t>
      </w:r>
      <w:r w:rsidR="00700318">
        <w:rPr>
          <w:rFonts w:hint="eastAsia"/>
        </w:rPr>
        <w:t>展示了</w:t>
      </w:r>
      <w:r w:rsidR="00700318">
        <w:rPr>
          <w:rFonts w:hint="eastAsia"/>
        </w:rPr>
        <w:t>RBAC</w:t>
      </w:r>
      <w:r w:rsidR="00700318">
        <w:rPr>
          <w:rFonts w:hint="eastAsia"/>
        </w:rPr>
        <w:t>模型的基础组成元素及其之间的</w:t>
      </w:r>
      <w:r w:rsidR="00700318">
        <w:rPr>
          <w:rFonts w:hint="eastAsia"/>
        </w:rPr>
        <w:lastRenderedPageBreak/>
        <w:t>关系：</w:t>
      </w:r>
    </w:p>
    <w:p w14:paraId="1BAE3376" w14:textId="4C32031F" w:rsidR="003A4A68" w:rsidRDefault="00D42C71" w:rsidP="003A4A68">
      <w:pPr>
        <w:pStyle w:val="20"/>
        <w:keepNext/>
        <w:jc w:val="center"/>
      </w:pPr>
      <w:r>
        <w:rPr>
          <w:noProof/>
        </w:rPr>
        <w:drawing>
          <wp:inline distT="0" distB="0" distL="0" distR="0" wp14:anchorId="35AEA5D6" wp14:editId="6BE244B0">
            <wp:extent cx="3392431" cy="1655067"/>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392431" cy="1655067"/>
                    </a:xfrm>
                    <a:prstGeom prst="rect">
                      <a:avLst/>
                    </a:prstGeom>
                  </pic:spPr>
                </pic:pic>
              </a:graphicData>
            </a:graphic>
          </wp:inline>
        </w:drawing>
      </w:r>
    </w:p>
    <w:p w14:paraId="57DF3C65" w14:textId="69FD5382" w:rsidR="00CA0C5B" w:rsidRDefault="003A4A68" w:rsidP="003A4A68">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8</w:t>
      </w:r>
      <w:r w:rsidR="00F403CD">
        <w:fldChar w:fldCharType="end"/>
      </w:r>
      <w:r>
        <w:t xml:space="preserve"> </w:t>
      </w:r>
      <w:r>
        <w:rPr>
          <w:rFonts w:hint="eastAsia"/>
        </w:rPr>
        <w:t>RBA</w:t>
      </w:r>
      <w:r>
        <w:t>C</w:t>
      </w:r>
      <w:r w:rsidR="00700318">
        <w:rPr>
          <w:rFonts w:hint="eastAsia"/>
        </w:rPr>
        <w:t>模型</w:t>
      </w:r>
    </w:p>
    <w:p w14:paraId="1BCAE940" w14:textId="73A5BC11" w:rsidR="007F5055" w:rsidRPr="00867C31" w:rsidRDefault="007F5055" w:rsidP="00D42C71">
      <w:pPr>
        <w:pStyle w:val="20"/>
        <w:rPr>
          <w:rFonts w:hint="eastAsia"/>
        </w:rPr>
      </w:pPr>
      <w:r>
        <w:rPr>
          <w:rFonts w:hint="eastAsia"/>
        </w:rPr>
        <w:t>本系统</w:t>
      </w:r>
      <w:r w:rsidR="005F3F13">
        <w:rPr>
          <w:rFonts w:hint="eastAsia"/>
        </w:rPr>
        <w:t>中，权限对应系统指定接口的访问权限</w:t>
      </w:r>
      <w:r w:rsidR="00123372">
        <w:rPr>
          <w:rFonts w:hint="eastAsia"/>
        </w:rPr>
        <w:t>，权限之间设置</w:t>
      </w:r>
      <w:r w:rsidR="005E7014">
        <w:rPr>
          <w:rFonts w:hint="eastAsia"/>
        </w:rPr>
        <w:t>联动</w:t>
      </w:r>
      <w:r w:rsidR="00123372">
        <w:rPr>
          <w:rFonts w:hint="eastAsia"/>
        </w:rPr>
        <w:t>关系，例如可删除某项资源必须先具有查看资源的权限</w:t>
      </w:r>
      <w:r w:rsidR="005E7014">
        <w:rPr>
          <w:rFonts w:hint="eastAsia"/>
        </w:rPr>
        <w:t>。</w:t>
      </w:r>
      <w:r w:rsidR="005F3F13">
        <w:rPr>
          <w:rFonts w:hint="eastAsia"/>
        </w:rPr>
        <w:t>教师默认拥有保证正常工作的部分权限</w:t>
      </w:r>
      <w:r w:rsidR="000D5644">
        <w:rPr>
          <w:rFonts w:hint="eastAsia"/>
        </w:rPr>
        <w:t>。</w:t>
      </w:r>
      <w:r w:rsidR="005F3F13">
        <w:rPr>
          <w:rFonts w:hint="eastAsia"/>
        </w:rPr>
        <w:t>管理</w:t>
      </w:r>
      <w:r w:rsidR="000D5644">
        <w:rPr>
          <w:rFonts w:hint="eastAsia"/>
        </w:rPr>
        <w:t>员可对系统角色进行管理，选择角色关联某些权限，再通过关联角色和教师为教师授予权限，也就是说教师权限为系统内置权限与教师角色权限的并集。</w:t>
      </w:r>
    </w:p>
    <w:p w14:paraId="1A37A588" w14:textId="7F57AEC1" w:rsidR="000E53AD" w:rsidRDefault="000E53AD" w:rsidP="00922ABD">
      <w:pPr>
        <w:pStyle w:val="2"/>
        <w:spacing w:before="200" w:after="200"/>
      </w:pPr>
      <w:r>
        <w:rPr>
          <w:rFonts w:hint="eastAsia"/>
        </w:rPr>
        <w:t>前后端接口设计</w:t>
      </w:r>
    </w:p>
    <w:p w14:paraId="63D61085" w14:textId="77777777" w:rsidR="000E53AD" w:rsidRDefault="000E53AD" w:rsidP="000E53AD">
      <w:pPr>
        <w:pStyle w:val="20"/>
      </w:pPr>
      <w:r>
        <w:rPr>
          <w:rFonts w:hint="eastAsia"/>
        </w:rPr>
        <w:t>项目前后端分离，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Pr>
          <w:rFonts w:hint="eastAsia"/>
        </w:rPr>
        <w:t>接受处理请求。前后端接口设计关系到系统功能的实现与扩展性，不合理的接口设计会无形之中会增加前后端对接调试和代码编写的复杂度，</w:t>
      </w:r>
      <w:r w:rsidRPr="00E11BDB">
        <w:rPr>
          <w:rFonts w:hint="eastAsia"/>
        </w:rPr>
        <w:t>结构清晰、符合标准、易于理解、扩展方便的接口风格</w:t>
      </w:r>
      <w:r>
        <w:rPr>
          <w:rFonts w:hint="eastAsia"/>
        </w:rPr>
        <w:t>可以使系统</w:t>
      </w:r>
      <w:r w:rsidRPr="003A4B24">
        <w:rPr>
          <w:rFonts w:hint="eastAsia"/>
        </w:rPr>
        <w:t>更简洁，更有层次，更易于实现缓存等机制</w:t>
      </w:r>
      <w:r>
        <w:rPr>
          <w:rFonts w:hint="eastAsia"/>
        </w:rPr>
        <w:t>。</w:t>
      </w:r>
    </w:p>
    <w:p w14:paraId="2644AE69" w14:textId="77777777" w:rsidR="000E53AD" w:rsidRDefault="000E53AD" w:rsidP="000E53AD">
      <w:pPr>
        <w:pStyle w:val="20"/>
      </w:pPr>
      <w:r>
        <w:rPr>
          <w:rFonts w:hint="eastAsia"/>
        </w:rPr>
        <w:t>本系统接口设计遵循</w:t>
      </w:r>
      <w:r>
        <w:rPr>
          <w:rFonts w:hint="eastAsia"/>
        </w:rPr>
        <w:t>RESTFUL</w:t>
      </w:r>
      <w:r>
        <w:rPr>
          <w:rFonts w:hint="eastAsia"/>
        </w:rPr>
        <w:t>风格，下图为</w:t>
      </w:r>
      <w:r>
        <w:rPr>
          <w:rFonts w:hint="eastAsia"/>
        </w:rPr>
        <w:t>REST</w:t>
      </w:r>
      <w:r>
        <w:t>FUL</w:t>
      </w:r>
      <w:r>
        <w:rPr>
          <w:rFonts w:hint="eastAsia"/>
        </w:rPr>
        <w:t>架构：</w:t>
      </w:r>
    </w:p>
    <w:p w14:paraId="33E3C1CB" w14:textId="77777777" w:rsidR="000E53AD" w:rsidRDefault="000E53AD" w:rsidP="000E53AD">
      <w:pPr>
        <w:pStyle w:val="20"/>
        <w:keepNext/>
        <w:jc w:val="center"/>
      </w:pPr>
      <w:r>
        <w:rPr>
          <w:rFonts w:hint="eastAsia"/>
          <w:noProof/>
        </w:rPr>
        <w:lastRenderedPageBreak/>
        <w:drawing>
          <wp:inline distT="0" distB="0" distL="0" distR="0" wp14:anchorId="55A16200" wp14:editId="2B396AA0">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438E65CF" w14:textId="094867F0" w:rsidR="000E53AD" w:rsidRDefault="000E53AD" w:rsidP="000E53AD">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9</w:t>
      </w:r>
      <w:r w:rsidR="00F403CD">
        <w:fldChar w:fldCharType="end"/>
      </w:r>
      <w:r>
        <w:t xml:space="preserve"> </w:t>
      </w:r>
      <w:r>
        <w:rPr>
          <w:rFonts w:hint="eastAsia"/>
        </w:rPr>
        <w:t>RE</w:t>
      </w:r>
      <w:r>
        <w:t xml:space="preserve">ST </w:t>
      </w:r>
      <w:proofErr w:type="spellStart"/>
      <w:r>
        <w:t>Api</w:t>
      </w:r>
      <w:proofErr w:type="spellEnd"/>
      <w:r>
        <w:rPr>
          <w:rFonts w:hint="eastAsia"/>
        </w:rPr>
        <w:t>架构</w:t>
      </w:r>
    </w:p>
    <w:p w14:paraId="48E4809A" w14:textId="77777777" w:rsidR="000E53AD" w:rsidRPr="00F26159" w:rsidRDefault="000E53AD" w:rsidP="000E53AD">
      <w:pPr>
        <w:pStyle w:val="20"/>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w:t>
      </w:r>
      <w:proofErr w:type="gramStart"/>
      <w:r>
        <w:rPr>
          <w:rFonts w:hint="eastAsia"/>
        </w:rPr>
        <w:t>幂</w:t>
      </w:r>
      <w:proofErr w:type="gramEnd"/>
      <w:r>
        <w:rPr>
          <w:rFonts w:hint="eastAsia"/>
        </w:rPr>
        <w:t>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w:t>
      </w:r>
      <w:proofErr w:type="gramStart"/>
      <w:r>
        <w:rPr>
          <w:rFonts w:hint="eastAsia"/>
        </w:rPr>
        <w:t>幂</w:t>
      </w:r>
      <w:proofErr w:type="gramEnd"/>
      <w:r>
        <w:rPr>
          <w:rFonts w:hint="eastAsia"/>
        </w:rPr>
        <w:t>等操作。下表显示了系统的接口设计规范：</w:t>
      </w:r>
    </w:p>
    <w:p w14:paraId="01267BF3" w14:textId="77777777" w:rsidR="000E53AD" w:rsidRPr="00572D46" w:rsidRDefault="000E53AD" w:rsidP="000E53AD">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0E53AD" w14:paraId="0E21DD18" w14:textId="77777777" w:rsidTr="002D4DC7">
        <w:trPr>
          <w:jc w:val="center"/>
        </w:trPr>
        <w:tc>
          <w:tcPr>
            <w:tcW w:w="0" w:type="auto"/>
            <w:vAlign w:val="center"/>
          </w:tcPr>
          <w:p w14:paraId="3C6DD140" w14:textId="77777777" w:rsidR="000E53AD" w:rsidRDefault="000E53AD" w:rsidP="002D4DC7">
            <w:pPr>
              <w:jc w:val="center"/>
            </w:pPr>
            <w:r>
              <w:rPr>
                <w:rFonts w:hint="eastAsia"/>
              </w:rPr>
              <w:t>语义</w:t>
            </w:r>
          </w:p>
        </w:tc>
        <w:tc>
          <w:tcPr>
            <w:tcW w:w="0" w:type="auto"/>
            <w:vAlign w:val="center"/>
          </w:tcPr>
          <w:p w14:paraId="5C015206" w14:textId="77777777" w:rsidR="000E53AD" w:rsidRDefault="000E53AD" w:rsidP="002D4DC7">
            <w:pPr>
              <w:jc w:val="center"/>
            </w:pPr>
            <w:r>
              <w:rPr>
                <w:rFonts w:hint="eastAsia"/>
              </w:rPr>
              <w:t>请求方法</w:t>
            </w:r>
          </w:p>
        </w:tc>
        <w:tc>
          <w:tcPr>
            <w:tcW w:w="0" w:type="auto"/>
            <w:vAlign w:val="center"/>
          </w:tcPr>
          <w:p w14:paraId="39B4AA50" w14:textId="77777777" w:rsidR="000E53AD" w:rsidRDefault="000E53AD" w:rsidP="002D4DC7">
            <w:pPr>
              <w:jc w:val="center"/>
            </w:pPr>
            <w:r>
              <w:rPr>
                <w:rFonts w:hint="eastAsia"/>
              </w:rPr>
              <w:t>路径变量</w:t>
            </w:r>
          </w:p>
        </w:tc>
        <w:tc>
          <w:tcPr>
            <w:tcW w:w="0" w:type="auto"/>
            <w:vAlign w:val="center"/>
          </w:tcPr>
          <w:p w14:paraId="62F69BBF" w14:textId="77777777" w:rsidR="000E53AD" w:rsidRDefault="000E53AD" w:rsidP="002D4DC7">
            <w:pPr>
              <w:jc w:val="center"/>
            </w:pPr>
            <w:r>
              <w:rPr>
                <w:rFonts w:hint="eastAsia"/>
              </w:rPr>
              <w:t>是否携带请求参数</w:t>
            </w:r>
          </w:p>
        </w:tc>
        <w:tc>
          <w:tcPr>
            <w:tcW w:w="0" w:type="auto"/>
            <w:vAlign w:val="center"/>
          </w:tcPr>
          <w:p w14:paraId="29C1E2AD" w14:textId="77777777" w:rsidR="000E53AD" w:rsidRDefault="000E53AD" w:rsidP="002D4DC7">
            <w:pPr>
              <w:jc w:val="center"/>
            </w:pPr>
            <w:r>
              <w:rPr>
                <w:rFonts w:hint="eastAsia"/>
              </w:rPr>
              <w:t>是否携带请求体</w:t>
            </w:r>
          </w:p>
        </w:tc>
      </w:tr>
      <w:tr w:rsidR="000E53AD" w14:paraId="7B3CF22A" w14:textId="77777777" w:rsidTr="002D4DC7">
        <w:trPr>
          <w:jc w:val="center"/>
        </w:trPr>
        <w:tc>
          <w:tcPr>
            <w:tcW w:w="0" w:type="auto"/>
            <w:vAlign w:val="center"/>
          </w:tcPr>
          <w:p w14:paraId="442B97D1" w14:textId="77777777" w:rsidR="000E53AD" w:rsidRPr="00572D46" w:rsidRDefault="000E53AD" w:rsidP="002D4DC7">
            <w:pPr>
              <w:jc w:val="center"/>
            </w:pPr>
            <w:r w:rsidRPr="00572D46">
              <w:rPr>
                <w:rFonts w:hint="eastAsia"/>
              </w:rPr>
              <w:t>查询</w:t>
            </w:r>
          </w:p>
        </w:tc>
        <w:tc>
          <w:tcPr>
            <w:tcW w:w="0" w:type="auto"/>
            <w:vAlign w:val="center"/>
          </w:tcPr>
          <w:p w14:paraId="576C0C4F" w14:textId="77777777" w:rsidR="000E53AD" w:rsidRPr="00572D46" w:rsidRDefault="000E53AD" w:rsidP="002D4DC7">
            <w:pPr>
              <w:jc w:val="center"/>
            </w:pPr>
            <w:r w:rsidRPr="00572D46">
              <w:rPr>
                <w:rFonts w:hint="eastAsia"/>
              </w:rPr>
              <w:t>G</w:t>
            </w:r>
            <w:r w:rsidRPr="00572D46">
              <w:t>ET</w:t>
            </w:r>
          </w:p>
        </w:tc>
        <w:tc>
          <w:tcPr>
            <w:tcW w:w="0" w:type="auto"/>
            <w:vAlign w:val="center"/>
          </w:tcPr>
          <w:p w14:paraId="6721154E" w14:textId="77777777" w:rsidR="000E53AD" w:rsidRPr="00572D46" w:rsidRDefault="000E53AD" w:rsidP="002D4DC7">
            <w:pPr>
              <w:jc w:val="center"/>
            </w:pPr>
            <w:r>
              <w:rPr>
                <w:rFonts w:hint="eastAsia"/>
              </w:rPr>
              <w:t>主键</w:t>
            </w:r>
          </w:p>
        </w:tc>
        <w:tc>
          <w:tcPr>
            <w:tcW w:w="0" w:type="auto"/>
            <w:vAlign w:val="center"/>
          </w:tcPr>
          <w:p w14:paraId="7B3B2CAC" w14:textId="77777777" w:rsidR="000E53AD" w:rsidRPr="00572D46" w:rsidRDefault="000E53AD" w:rsidP="002D4DC7">
            <w:pPr>
              <w:jc w:val="center"/>
            </w:pPr>
            <w:r>
              <w:rPr>
                <w:rFonts w:hint="eastAsia"/>
              </w:rPr>
              <w:t>是</w:t>
            </w:r>
          </w:p>
        </w:tc>
        <w:tc>
          <w:tcPr>
            <w:tcW w:w="0" w:type="auto"/>
            <w:vAlign w:val="center"/>
          </w:tcPr>
          <w:p w14:paraId="282DAC6F" w14:textId="77777777" w:rsidR="000E53AD" w:rsidRPr="00572D46" w:rsidRDefault="000E53AD" w:rsidP="002D4DC7">
            <w:pPr>
              <w:jc w:val="center"/>
            </w:pPr>
            <w:r>
              <w:rPr>
                <w:rFonts w:hint="eastAsia"/>
              </w:rPr>
              <w:t>否</w:t>
            </w:r>
          </w:p>
        </w:tc>
      </w:tr>
      <w:tr w:rsidR="000E53AD" w:rsidRPr="00F35443" w14:paraId="3E4D56EF" w14:textId="77777777" w:rsidTr="002D4DC7">
        <w:trPr>
          <w:trHeight w:val="417"/>
          <w:jc w:val="center"/>
        </w:trPr>
        <w:tc>
          <w:tcPr>
            <w:tcW w:w="0" w:type="auto"/>
            <w:vAlign w:val="center"/>
          </w:tcPr>
          <w:p w14:paraId="6C233F46" w14:textId="77777777" w:rsidR="000E53AD" w:rsidRPr="00572D46" w:rsidRDefault="000E53AD" w:rsidP="002D4DC7">
            <w:pPr>
              <w:jc w:val="center"/>
            </w:pPr>
            <w:r w:rsidRPr="00572D46">
              <w:rPr>
                <w:rFonts w:hint="eastAsia"/>
              </w:rPr>
              <w:t>添加</w:t>
            </w:r>
          </w:p>
        </w:tc>
        <w:tc>
          <w:tcPr>
            <w:tcW w:w="0" w:type="auto"/>
            <w:vAlign w:val="center"/>
          </w:tcPr>
          <w:p w14:paraId="1F3F50C0" w14:textId="77777777" w:rsidR="000E53AD" w:rsidRPr="00572D46" w:rsidRDefault="000E53AD" w:rsidP="002D4DC7">
            <w:pPr>
              <w:jc w:val="center"/>
            </w:pPr>
            <w:r w:rsidRPr="00572D46">
              <w:rPr>
                <w:rFonts w:hint="eastAsia"/>
              </w:rPr>
              <w:t>P</w:t>
            </w:r>
            <w:r w:rsidRPr="00572D46">
              <w:t>OST</w:t>
            </w:r>
          </w:p>
        </w:tc>
        <w:tc>
          <w:tcPr>
            <w:tcW w:w="0" w:type="auto"/>
            <w:vAlign w:val="center"/>
          </w:tcPr>
          <w:p w14:paraId="5B099404" w14:textId="77777777" w:rsidR="000E53AD" w:rsidRPr="00572D46" w:rsidRDefault="000E53AD" w:rsidP="002D4DC7">
            <w:pPr>
              <w:jc w:val="center"/>
            </w:pPr>
            <w:r>
              <w:rPr>
                <w:rFonts w:hint="eastAsia"/>
              </w:rPr>
              <w:t>无</w:t>
            </w:r>
          </w:p>
        </w:tc>
        <w:tc>
          <w:tcPr>
            <w:tcW w:w="0" w:type="auto"/>
            <w:vAlign w:val="center"/>
          </w:tcPr>
          <w:p w14:paraId="1980351F" w14:textId="77777777" w:rsidR="000E53AD" w:rsidRPr="00572D46" w:rsidRDefault="000E53AD" w:rsidP="002D4DC7">
            <w:pPr>
              <w:jc w:val="center"/>
            </w:pPr>
            <w:r>
              <w:rPr>
                <w:rFonts w:hint="eastAsia"/>
              </w:rPr>
              <w:t>否</w:t>
            </w:r>
          </w:p>
        </w:tc>
        <w:tc>
          <w:tcPr>
            <w:tcW w:w="0" w:type="auto"/>
            <w:vAlign w:val="center"/>
          </w:tcPr>
          <w:p w14:paraId="6682ADAB" w14:textId="77777777" w:rsidR="000E53AD" w:rsidRPr="00572D46" w:rsidRDefault="000E53AD" w:rsidP="002D4DC7">
            <w:pPr>
              <w:jc w:val="center"/>
            </w:pPr>
            <w:r>
              <w:rPr>
                <w:rFonts w:hint="eastAsia"/>
              </w:rPr>
              <w:t>是</w:t>
            </w:r>
          </w:p>
        </w:tc>
      </w:tr>
      <w:tr w:rsidR="000E53AD" w:rsidRPr="00F35443" w14:paraId="31E1CA75" w14:textId="77777777" w:rsidTr="002D4DC7">
        <w:trPr>
          <w:trHeight w:val="417"/>
          <w:jc w:val="center"/>
        </w:trPr>
        <w:tc>
          <w:tcPr>
            <w:tcW w:w="0" w:type="auto"/>
            <w:tcBorders>
              <w:bottom w:val="single" w:sz="8" w:space="0" w:color="auto"/>
            </w:tcBorders>
            <w:vAlign w:val="center"/>
          </w:tcPr>
          <w:p w14:paraId="380CD230" w14:textId="77777777" w:rsidR="000E53AD" w:rsidRPr="00572D46" w:rsidRDefault="000E53AD" w:rsidP="002D4DC7">
            <w:pPr>
              <w:jc w:val="center"/>
            </w:pPr>
            <w:r w:rsidRPr="00572D46">
              <w:rPr>
                <w:rFonts w:hint="eastAsia"/>
              </w:rPr>
              <w:t>更新</w:t>
            </w:r>
          </w:p>
        </w:tc>
        <w:tc>
          <w:tcPr>
            <w:tcW w:w="0" w:type="auto"/>
            <w:tcBorders>
              <w:bottom w:val="single" w:sz="8" w:space="0" w:color="auto"/>
            </w:tcBorders>
            <w:vAlign w:val="center"/>
          </w:tcPr>
          <w:p w14:paraId="5EE83A3A" w14:textId="77777777" w:rsidR="000E53AD" w:rsidRPr="00572D46" w:rsidRDefault="000E53AD" w:rsidP="002D4DC7">
            <w:pPr>
              <w:jc w:val="center"/>
            </w:pPr>
            <w:r w:rsidRPr="00572D46">
              <w:rPr>
                <w:rFonts w:hint="eastAsia"/>
              </w:rPr>
              <w:t>P</w:t>
            </w:r>
            <w:r w:rsidRPr="00572D46">
              <w:t>UT</w:t>
            </w:r>
          </w:p>
        </w:tc>
        <w:tc>
          <w:tcPr>
            <w:tcW w:w="0" w:type="auto"/>
            <w:tcBorders>
              <w:bottom w:val="single" w:sz="8" w:space="0" w:color="auto"/>
            </w:tcBorders>
            <w:vAlign w:val="center"/>
          </w:tcPr>
          <w:p w14:paraId="0E0EA528" w14:textId="77777777" w:rsidR="000E53AD" w:rsidRPr="00572D46" w:rsidRDefault="000E53AD" w:rsidP="002D4DC7">
            <w:pPr>
              <w:jc w:val="center"/>
            </w:pPr>
            <w:r>
              <w:rPr>
                <w:rFonts w:hint="eastAsia"/>
              </w:rPr>
              <w:t>无</w:t>
            </w:r>
          </w:p>
        </w:tc>
        <w:tc>
          <w:tcPr>
            <w:tcW w:w="0" w:type="auto"/>
            <w:tcBorders>
              <w:bottom w:val="single" w:sz="8" w:space="0" w:color="auto"/>
            </w:tcBorders>
            <w:vAlign w:val="center"/>
          </w:tcPr>
          <w:p w14:paraId="62E29A17" w14:textId="77777777" w:rsidR="000E53AD" w:rsidRPr="00572D46" w:rsidRDefault="000E53AD" w:rsidP="002D4DC7">
            <w:pPr>
              <w:jc w:val="center"/>
            </w:pPr>
            <w:r>
              <w:rPr>
                <w:rFonts w:hint="eastAsia"/>
              </w:rPr>
              <w:t>否</w:t>
            </w:r>
          </w:p>
        </w:tc>
        <w:tc>
          <w:tcPr>
            <w:tcW w:w="0" w:type="auto"/>
            <w:tcBorders>
              <w:bottom w:val="single" w:sz="8" w:space="0" w:color="auto"/>
            </w:tcBorders>
            <w:vAlign w:val="center"/>
          </w:tcPr>
          <w:p w14:paraId="2A3E44CA" w14:textId="77777777" w:rsidR="000E53AD" w:rsidRPr="00572D46" w:rsidRDefault="000E53AD" w:rsidP="002D4DC7">
            <w:pPr>
              <w:jc w:val="center"/>
            </w:pPr>
            <w:r>
              <w:rPr>
                <w:rFonts w:hint="eastAsia"/>
              </w:rPr>
              <w:t>是</w:t>
            </w:r>
          </w:p>
        </w:tc>
      </w:tr>
      <w:tr w:rsidR="000E53AD" w:rsidRPr="00F35443" w14:paraId="6EA5E67B" w14:textId="77777777" w:rsidTr="002D4DC7">
        <w:trPr>
          <w:trHeight w:val="417"/>
          <w:jc w:val="center"/>
        </w:trPr>
        <w:tc>
          <w:tcPr>
            <w:tcW w:w="0" w:type="auto"/>
            <w:tcBorders>
              <w:bottom w:val="single" w:sz="12" w:space="0" w:color="auto"/>
            </w:tcBorders>
            <w:vAlign w:val="center"/>
          </w:tcPr>
          <w:p w14:paraId="3E20B283" w14:textId="77777777" w:rsidR="000E53AD" w:rsidRPr="00572D46" w:rsidRDefault="000E53AD" w:rsidP="002D4DC7">
            <w:pPr>
              <w:jc w:val="center"/>
            </w:pPr>
            <w:r w:rsidRPr="00572D46">
              <w:rPr>
                <w:rFonts w:hint="eastAsia"/>
              </w:rPr>
              <w:t>删除</w:t>
            </w:r>
          </w:p>
        </w:tc>
        <w:tc>
          <w:tcPr>
            <w:tcW w:w="0" w:type="auto"/>
            <w:tcBorders>
              <w:bottom w:val="single" w:sz="12" w:space="0" w:color="auto"/>
            </w:tcBorders>
            <w:vAlign w:val="center"/>
          </w:tcPr>
          <w:p w14:paraId="076D146D" w14:textId="77777777" w:rsidR="000E53AD" w:rsidRPr="00572D46" w:rsidRDefault="000E53AD" w:rsidP="002D4DC7">
            <w:pPr>
              <w:jc w:val="center"/>
            </w:pPr>
            <w:r w:rsidRPr="00572D46">
              <w:rPr>
                <w:rFonts w:hint="eastAsia"/>
              </w:rPr>
              <w:t>D</w:t>
            </w:r>
            <w:r w:rsidRPr="00572D46">
              <w:t>ELETE</w:t>
            </w:r>
          </w:p>
        </w:tc>
        <w:tc>
          <w:tcPr>
            <w:tcW w:w="0" w:type="auto"/>
            <w:tcBorders>
              <w:bottom w:val="single" w:sz="12" w:space="0" w:color="auto"/>
            </w:tcBorders>
            <w:vAlign w:val="center"/>
          </w:tcPr>
          <w:p w14:paraId="7EB53BFC" w14:textId="77777777" w:rsidR="000E53AD" w:rsidRPr="00572D46" w:rsidRDefault="000E53AD" w:rsidP="002D4DC7">
            <w:pPr>
              <w:jc w:val="center"/>
            </w:pPr>
            <w:r>
              <w:rPr>
                <w:rFonts w:hint="eastAsia"/>
              </w:rPr>
              <w:t>主键</w:t>
            </w:r>
          </w:p>
        </w:tc>
        <w:tc>
          <w:tcPr>
            <w:tcW w:w="0" w:type="auto"/>
            <w:tcBorders>
              <w:bottom w:val="single" w:sz="12" w:space="0" w:color="auto"/>
            </w:tcBorders>
            <w:vAlign w:val="center"/>
          </w:tcPr>
          <w:p w14:paraId="09CB4110" w14:textId="77777777" w:rsidR="000E53AD" w:rsidRPr="00572D46" w:rsidRDefault="000E53AD" w:rsidP="002D4DC7">
            <w:pPr>
              <w:jc w:val="center"/>
            </w:pPr>
            <w:r>
              <w:rPr>
                <w:rFonts w:hint="eastAsia"/>
              </w:rPr>
              <w:t>否</w:t>
            </w:r>
          </w:p>
        </w:tc>
        <w:tc>
          <w:tcPr>
            <w:tcW w:w="0" w:type="auto"/>
            <w:tcBorders>
              <w:bottom w:val="single" w:sz="12" w:space="0" w:color="auto"/>
            </w:tcBorders>
            <w:vAlign w:val="center"/>
          </w:tcPr>
          <w:p w14:paraId="558BC8DF" w14:textId="77777777" w:rsidR="000E53AD" w:rsidRPr="00572D46" w:rsidRDefault="000E53AD" w:rsidP="002D4DC7">
            <w:pPr>
              <w:keepNext/>
              <w:jc w:val="center"/>
            </w:pPr>
            <w:r>
              <w:rPr>
                <w:rFonts w:hint="eastAsia"/>
              </w:rPr>
              <w:t>否</w:t>
            </w:r>
          </w:p>
        </w:tc>
      </w:tr>
    </w:tbl>
    <w:p w14:paraId="6D87E3DB" w14:textId="77777777" w:rsidR="000E53AD" w:rsidRDefault="000E53AD" w:rsidP="000E53AD">
      <w:pPr>
        <w:pStyle w:val="af5"/>
        <w:numPr>
          <w:ilvl w:val="0"/>
          <w:numId w:val="33"/>
        </w:numPr>
        <w:ind w:firstLineChars="0"/>
      </w:pPr>
      <w:r>
        <w:rPr>
          <w:rFonts w:hint="eastAsia"/>
        </w:rPr>
        <w:t>查询数据采用</w:t>
      </w:r>
      <w:r>
        <w:rPr>
          <w:rFonts w:hint="eastAsia"/>
        </w:rPr>
        <w:t>GET</w:t>
      </w:r>
      <w:r>
        <w:rPr>
          <w:rFonts w:hint="eastAsia"/>
        </w:rPr>
        <w:t>请求，使用路径变量形式，可以携带请求参数，无请求体。</w:t>
      </w:r>
    </w:p>
    <w:p w14:paraId="113D4D69" w14:textId="77777777" w:rsidR="000E53AD" w:rsidRDefault="000E53AD" w:rsidP="000E53AD">
      <w:pPr>
        <w:pStyle w:val="af5"/>
        <w:numPr>
          <w:ilvl w:val="0"/>
          <w:numId w:val="33"/>
        </w:numPr>
        <w:ind w:firstLineChars="0"/>
      </w:pPr>
      <w:r>
        <w:rPr>
          <w:rFonts w:hint="eastAsia"/>
        </w:rPr>
        <w:t>添加数据采用</w:t>
      </w:r>
      <w:r>
        <w:rPr>
          <w:rFonts w:hint="eastAsia"/>
        </w:rPr>
        <w:t>POST</w:t>
      </w:r>
      <w:r>
        <w:rPr>
          <w:rFonts w:hint="eastAsia"/>
        </w:rPr>
        <w:t>请求，所有参数放在请求体中，请求参数为空。</w:t>
      </w:r>
    </w:p>
    <w:p w14:paraId="77CF6A91" w14:textId="77777777" w:rsidR="000E53AD" w:rsidRDefault="000E53AD" w:rsidP="000E53AD">
      <w:pPr>
        <w:pStyle w:val="af5"/>
        <w:numPr>
          <w:ilvl w:val="0"/>
          <w:numId w:val="33"/>
        </w:numPr>
        <w:ind w:firstLineChars="0"/>
      </w:pPr>
      <w:r>
        <w:rPr>
          <w:rFonts w:hint="eastAsia"/>
        </w:rPr>
        <w:t>删除数据采用</w:t>
      </w:r>
      <w:r>
        <w:rPr>
          <w:rFonts w:hint="eastAsia"/>
        </w:rPr>
        <w:t>DELETE</w:t>
      </w:r>
      <w:r>
        <w:rPr>
          <w:rFonts w:hint="eastAsia"/>
        </w:rPr>
        <w:t>请求，采用路径变量形式，请求参数请求体为空。</w:t>
      </w:r>
    </w:p>
    <w:p w14:paraId="6B382A12" w14:textId="77777777" w:rsidR="000E53AD" w:rsidRDefault="000E53AD" w:rsidP="000E53AD">
      <w:pPr>
        <w:pStyle w:val="af5"/>
        <w:numPr>
          <w:ilvl w:val="0"/>
          <w:numId w:val="33"/>
        </w:numPr>
        <w:ind w:firstLineChars="0"/>
      </w:pPr>
      <w:r>
        <w:rPr>
          <w:rFonts w:hint="eastAsia"/>
        </w:rPr>
        <w:t>修改数据采用</w:t>
      </w:r>
      <w:r>
        <w:rPr>
          <w:rFonts w:hint="eastAsia"/>
        </w:rPr>
        <w:t>PUT</w:t>
      </w:r>
      <w:r>
        <w:rPr>
          <w:rFonts w:hint="eastAsia"/>
        </w:rPr>
        <w:t>请求，所有参数在请求体中，请求参数请求体为空。</w:t>
      </w:r>
    </w:p>
    <w:p w14:paraId="64B2D5DE" w14:textId="77777777" w:rsidR="000E53AD" w:rsidRDefault="000E53AD" w:rsidP="000E53AD">
      <w:pPr>
        <w:pStyle w:val="20"/>
      </w:pPr>
      <w:r>
        <w:rPr>
          <w:rFonts w:hint="eastAsia"/>
        </w:rPr>
        <w:t>除此之外，考虑到系统权限校验以及消息友好提示，规定以</w:t>
      </w:r>
      <w:r>
        <w:rPr>
          <w:rFonts w:hint="eastAsia"/>
        </w:rPr>
        <w:t>/</w:t>
      </w:r>
      <w:proofErr w:type="spellStart"/>
      <w:r>
        <w:rPr>
          <w:rFonts w:hint="eastAsia"/>
        </w:rPr>
        <w:t>api</w:t>
      </w:r>
      <w:proofErr w:type="spellEnd"/>
      <w:r>
        <w:rPr>
          <w:rFonts w:hint="eastAsia"/>
        </w:rPr>
        <w:t>开头的</w:t>
      </w:r>
      <w:proofErr w:type="spellStart"/>
      <w:r>
        <w:rPr>
          <w:rFonts w:hint="eastAsia"/>
        </w:rPr>
        <w:t>uri</w:t>
      </w:r>
      <w:proofErr w:type="spellEnd"/>
      <w:r>
        <w:rPr>
          <w:rFonts w:hint="eastAsia"/>
        </w:rPr>
        <w:t>都需要权限认证，对于所有请求</w:t>
      </w:r>
      <w:r>
        <w:rPr>
          <w:rFonts w:hint="eastAsia"/>
        </w:rPr>
        <w:t>HTTP</w:t>
      </w:r>
      <w:r>
        <w:rPr>
          <w:rFonts w:hint="eastAsia"/>
        </w:rPr>
        <w:t>状态码统一返回</w:t>
      </w:r>
      <w:r>
        <w:rPr>
          <w:rFonts w:hint="eastAsia"/>
        </w:rPr>
        <w:t>200</w:t>
      </w:r>
      <w:r>
        <w:rPr>
          <w:rFonts w:hint="eastAsia"/>
        </w:rPr>
        <w:t>，操作状态由业务状态码指示。因此，需要定义统一返回体，包括响应代码、响应信息、数据。下表显示了不同的业务状态码表示的含义。</w:t>
      </w:r>
    </w:p>
    <w:p w14:paraId="3BC3A40E" w14:textId="77777777" w:rsidR="000E53AD" w:rsidRDefault="000E53AD" w:rsidP="000E53AD">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0E53AD" w14:paraId="761843FD" w14:textId="77777777" w:rsidTr="002D4DC7">
        <w:trPr>
          <w:jc w:val="center"/>
        </w:trPr>
        <w:tc>
          <w:tcPr>
            <w:tcW w:w="2268" w:type="dxa"/>
            <w:vAlign w:val="center"/>
          </w:tcPr>
          <w:p w14:paraId="5B7970F8" w14:textId="77777777" w:rsidR="000E53AD" w:rsidRDefault="000E53AD" w:rsidP="002D4DC7">
            <w:pPr>
              <w:jc w:val="center"/>
            </w:pPr>
            <w:r>
              <w:rPr>
                <w:rFonts w:hint="eastAsia"/>
              </w:rPr>
              <w:t>状态码</w:t>
            </w:r>
          </w:p>
        </w:tc>
        <w:tc>
          <w:tcPr>
            <w:tcW w:w="5103" w:type="dxa"/>
            <w:vAlign w:val="center"/>
          </w:tcPr>
          <w:p w14:paraId="5CEFC9A9" w14:textId="77777777" w:rsidR="000E53AD" w:rsidRDefault="000E53AD" w:rsidP="002D4DC7">
            <w:pPr>
              <w:jc w:val="center"/>
            </w:pPr>
            <w:r>
              <w:rPr>
                <w:rFonts w:hint="eastAsia"/>
              </w:rPr>
              <w:t>含义</w:t>
            </w:r>
          </w:p>
        </w:tc>
      </w:tr>
      <w:tr w:rsidR="000E53AD" w14:paraId="510236B3" w14:textId="77777777" w:rsidTr="002D4DC7">
        <w:trPr>
          <w:jc w:val="center"/>
        </w:trPr>
        <w:tc>
          <w:tcPr>
            <w:tcW w:w="2268" w:type="dxa"/>
            <w:vAlign w:val="center"/>
          </w:tcPr>
          <w:p w14:paraId="1BF53AD2" w14:textId="77777777" w:rsidR="000E53AD" w:rsidRDefault="000E53AD" w:rsidP="002D4DC7">
            <w:pPr>
              <w:jc w:val="center"/>
            </w:pPr>
            <w:r>
              <w:rPr>
                <w:rFonts w:hint="eastAsia"/>
              </w:rPr>
              <w:t>2xx</w:t>
            </w:r>
          </w:p>
        </w:tc>
        <w:tc>
          <w:tcPr>
            <w:tcW w:w="5103" w:type="dxa"/>
            <w:vAlign w:val="center"/>
          </w:tcPr>
          <w:p w14:paraId="29DE5226" w14:textId="77777777" w:rsidR="000E53AD" w:rsidRDefault="000E53AD" w:rsidP="002D4DC7">
            <w:pPr>
              <w:jc w:val="center"/>
            </w:pPr>
            <w:r>
              <w:rPr>
                <w:rFonts w:hint="eastAsia"/>
              </w:rPr>
              <w:t>本次操作正常，是否成功由消息中的数据判断</w:t>
            </w:r>
          </w:p>
        </w:tc>
      </w:tr>
      <w:tr w:rsidR="000E53AD" w14:paraId="3F036C15" w14:textId="77777777" w:rsidTr="002D4DC7">
        <w:trPr>
          <w:jc w:val="center"/>
        </w:trPr>
        <w:tc>
          <w:tcPr>
            <w:tcW w:w="2268" w:type="dxa"/>
            <w:vAlign w:val="center"/>
          </w:tcPr>
          <w:p w14:paraId="5CF94206" w14:textId="77777777" w:rsidR="000E53AD" w:rsidRDefault="000E53AD" w:rsidP="002D4DC7">
            <w:pPr>
              <w:jc w:val="center"/>
            </w:pPr>
            <w:r>
              <w:rPr>
                <w:rFonts w:hint="eastAsia"/>
              </w:rPr>
              <w:t>3xx</w:t>
            </w:r>
          </w:p>
        </w:tc>
        <w:tc>
          <w:tcPr>
            <w:tcW w:w="5103" w:type="dxa"/>
            <w:vAlign w:val="center"/>
          </w:tcPr>
          <w:p w14:paraId="6166C794" w14:textId="77777777" w:rsidR="000E53AD" w:rsidRDefault="000E53AD" w:rsidP="002D4DC7">
            <w:pPr>
              <w:jc w:val="center"/>
            </w:pPr>
            <w:r>
              <w:rPr>
                <w:rFonts w:hint="eastAsia"/>
              </w:rPr>
              <w:t>客户端参数异常，抵御恶意攻击</w:t>
            </w:r>
          </w:p>
        </w:tc>
      </w:tr>
      <w:tr w:rsidR="000E53AD" w14:paraId="64E27591" w14:textId="77777777" w:rsidTr="002D4DC7">
        <w:trPr>
          <w:jc w:val="center"/>
        </w:trPr>
        <w:tc>
          <w:tcPr>
            <w:tcW w:w="2268" w:type="dxa"/>
            <w:tcBorders>
              <w:bottom w:val="single" w:sz="4" w:space="0" w:color="auto"/>
            </w:tcBorders>
            <w:vAlign w:val="center"/>
          </w:tcPr>
          <w:p w14:paraId="01562A04" w14:textId="77777777" w:rsidR="000E53AD" w:rsidRPr="009D1A05" w:rsidRDefault="000E53AD" w:rsidP="002D4DC7">
            <w:pPr>
              <w:jc w:val="center"/>
            </w:pPr>
            <w:r>
              <w:rPr>
                <w:rFonts w:hint="eastAsia"/>
              </w:rPr>
              <w:t>4xx</w:t>
            </w:r>
          </w:p>
        </w:tc>
        <w:tc>
          <w:tcPr>
            <w:tcW w:w="5103" w:type="dxa"/>
            <w:tcBorders>
              <w:bottom w:val="single" w:sz="4" w:space="0" w:color="auto"/>
            </w:tcBorders>
            <w:vAlign w:val="center"/>
          </w:tcPr>
          <w:p w14:paraId="61967A66" w14:textId="77777777" w:rsidR="000E53AD" w:rsidRDefault="000E53AD" w:rsidP="002D4DC7">
            <w:pPr>
              <w:jc w:val="center"/>
            </w:pPr>
            <w:r>
              <w:rPr>
                <w:rFonts w:hint="eastAsia"/>
              </w:rPr>
              <w:t>未认证或权限不足</w:t>
            </w:r>
          </w:p>
        </w:tc>
      </w:tr>
      <w:tr w:rsidR="000E53AD" w14:paraId="546F872B" w14:textId="77777777" w:rsidTr="002D4DC7">
        <w:trPr>
          <w:jc w:val="center"/>
        </w:trPr>
        <w:tc>
          <w:tcPr>
            <w:tcW w:w="2268" w:type="dxa"/>
            <w:tcBorders>
              <w:bottom w:val="single" w:sz="12" w:space="0" w:color="auto"/>
            </w:tcBorders>
            <w:vAlign w:val="center"/>
          </w:tcPr>
          <w:p w14:paraId="5EC53129" w14:textId="77777777" w:rsidR="000E53AD" w:rsidRDefault="000E53AD" w:rsidP="002D4DC7">
            <w:pPr>
              <w:jc w:val="center"/>
            </w:pPr>
            <w:r>
              <w:rPr>
                <w:rFonts w:hint="eastAsia"/>
              </w:rPr>
              <w:t>5xx</w:t>
            </w:r>
          </w:p>
        </w:tc>
        <w:tc>
          <w:tcPr>
            <w:tcW w:w="5103" w:type="dxa"/>
            <w:tcBorders>
              <w:bottom w:val="single" w:sz="12" w:space="0" w:color="auto"/>
            </w:tcBorders>
            <w:vAlign w:val="center"/>
          </w:tcPr>
          <w:p w14:paraId="4DFBEAE7" w14:textId="77777777" w:rsidR="000E53AD" w:rsidRDefault="000E53AD" w:rsidP="002D4DC7">
            <w:pPr>
              <w:jc w:val="center"/>
            </w:pPr>
            <w:r>
              <w:rPr>
                <w:rFonts w:hint="eastAsia"/>
              </w:rPr>
              <w:t>服务器异常</w:t>
            </w:r>
          </w:p>
        </w:tc>
      </w:tr>
    </w:tbl>
    <w:p w14:paraId="352B2357" w14:textId="656E8E62" w:rsidR="00D50733" w:rsidRDefault="00B20386" w:rsidP="00B4200E">
      <w:pPr>
        <w:pStyle w:val="2"/>
        <w:spacing w:before="200" w:after="200"/>
      </w:pPr>
      <w:r>
        <w:rPr>
          <w:rFonts w:hint="eastAsia"/>
        </w:rPr>
        <w:t>系统</w:t>
      </w:r>
      <w:r w:rsidR="00D50733">
        <w:rPr>
          <w:rFonts w:hint="eastAsia"/>
        </w:rPr>
        <w:t>功能设计</w:t>
      </w:r>
    </w:p>
    <w:p w14:paraId="5D592030" w14:textId="0F8770E6" w:rsidR="008C2007" w:rsidRPr="008C2007" w:rsidRDefault="008C2007" w:rsidP="008C2007">
      <w:pPr>
        <w:pStyle w:val="20"/>
      </w:pPr>
      <w:r>
        <w:rPr>
          <w:rFonts w:hint="eastAsia"/>
        </w:rPr>
        <w:t>体质健康数据管理系统主要包含用户与权限模块、基础数据模块、科目模块、体质测试模块、统计分析模块，各个模块</w:t>
      </w:r>
      <w:r w:rsidR="004A6123">
        <w:rPr>
          <w:rFonts w:hint="eastAsia"/>
        </w:rPr>
        <w:t>下面有若干子模块，下面对各模块中关键的功能点进行详细设计。</w:t>
      </w:r>
    </w:p>
    <w:p w14:paraId="7A34C01C" w14:textId="3C649490" w:rsidR="00B4200E" w:rsidRDefault="002D1684" w:rsidP="002D1684">
      <w:pPr>
        <w:pStyle w:val="3"/>
        <w:spacing w:before="200" w:after="200"/>
      </w:pPr>
      <w:r>
        <w:rPr>
          <w:rFonts w:hint="eastAsia"/>
        </w:rPr>
        <w:t>用户与权限模块功能设计</w:t>
      </w:r>
    </w:p>
    <w:p w14:paraId="79A42E54" w14:textId="1DCA5D43" w:rsidR="002D1684" w:rsidRDefault="00291331" w:rsidP="00ED33A9">
      <w:pPr>
        <w:pStyle w:val="20"/>
      </w:pPr>
      <w:r>
        <w:rPr>
          <w:rFonts w:hint="eastAsia"/>
        </w:rPr>
        <w:t>用户与权限模块</w:t>
      </w:r>
      <w:r w:rsidR="003459E8">
        <w:rPr>
          <w:rFonts w:hint="eastAsia"/>
        </w:rPr>
        <w:t>主要包含</w:t>
      </w:r>
      <w:r>
        <w:rPr>
          <w:rFonts w:hint="eastAsia"/>
        </w:rPr>
        <w:t>身份</w:t>
      </w:r>
      <w:r w:rsidR="00C355FF">
        <w:rPr>
          <w:rFonts w:hint="eastAsia"/>
        </w:rPr>
        <w:t>认证、个人信息、角色和授权</w:t>
      </w:r>
      <w:r>
        <w:rPr>
          <w:rFonts w:hint="eastAsia"/>
        </w:rPr>
        <w:t>功能等。其中最重要的是身份认证功能包括用户认证和</w:t>
      </w:r>
      <w:proofErr w:type="gramStart"/>
      <w:r>
        <w:rPr>
          <w:rFonts w:hint="eastAsia"/>
        </w:rPr>
        <w:t>鉴权</w:t>
      </w:r>
      <w:proofErr w:type="gramEnd"/>
      <w:r>
        <w:rPr>
          <w:rFonts w:hint="eastAsia"/>
        </w:rPr>
        <w:t>。系统参照</w:t>
      </w:r>
      <w:proofErr w:type="spellStart"/>
      <w:r>
        <w:rPr>
          <w:rFonts w:hint="eastAsia"/>
        </w:rPr>
        <w:t>S</w:t>
      </w:r>
      <w:r>
        <w:t>pringSecurity</w:t>
      </w:r>
      <w:proofErr w:type="spellEnd"/>
      <w:r>
        <w:rPr>
          <w:rFonts w:hint="eastAsia"/>
        </w:rPr>
        <w:t>框架的设计理念，实现了一套自己的认证与授权逻辑。</w:t>
      </w:r>
    </w:p>
    <w:p w14:paraId="7768A6A8" w14:textId="4048965E" w:rsidR="00291331" w:rsidRDefault="00291331" w:rsidP="00ED33A9">
      <w:pPr>
        <w:pStyle w:val="20"/>
      </w:pPr>
      <w:r>
        <w:rPr>
          <w:rFonts w:hint="eastAsia"/>
        </w:rPr>
        <w:t>传统单体应用使用</w:t>
      </w:r>
      <w:r w:rsidR="00913565">
        <w:rPr>
          <w:rFonts w:hint="eastAsia"/>
        </w:rPr>
        <w:t>Se</w:t>
      </w:r>
      <w:r w:rsidR="00913565">
        <w:t>ssion</w:t>
      </w:r>
      <w:r w:rsidR="00913565">
        <w:rPr>
          <w:rFonts w:hint="eastAsia"/>
        </w:rPr>
        <w:t>来识别用户身份，但是扩展性不好，单机情况下没有什么问题，但是前后端分离，</w:t>
      </w:r>
      <w:proofErr w:type="gramStart"/>
      <w:r w:rsidR="00913565">
        <w:rPr>
          <w:rFonts w:hint="eastAsia"/>
        </w:rPr>
        <w:t>微服务</w:t>
      </w:r>
      <w:proofErr w:type="gramEnd"/>
      <w:r w:rsidR="00913565">
        <w:rPr>
          <w:rFonts w:hint="eastAsia"/>
        </w:rPr>
        <w:t>架构下无状态导致传统的</w:t>
      </w:r>
      <w:r w:rsidR="00913565">
        <w:rPr>
          <w:rFonts w:hint="eastAsia"/>
        </w:rPr>
        <w:t>Sess</w:t>
      </w:r>
      <w:r w:rsidR="00913565">
        <w:t>ion</w:t>
      </w:r>
      <w:r w:rsidR="00913565">
        <w:rPr>
          <w:rFonts w:hint="eastAsia"/>
        </w:rPr>
        <w:t>机制不适用</w:t>
      </w:r>
      <w:r w:rsidR="00B52F95">
        <w:rPr>
          <w:rFonts w:hint="eastAsia"/>
        </w:rPr>
        <w:t>。解决办法是将用户认证信息保留在客户端服务端无需保持任何状态，每次通过客户端信息识别用户身份，基于</w:t>
      </w:r>
      <w:r w:rsidR="00B52F95">
        <w:rPr>
          <w:rFonts w:hint="eastAsia"/>
        </w:rPr>
        <w:t>JW</w:t>
      </w:r>
      <w:r w:rsidR="00B52F95">
        <w:t>T</w:t>
      </w:r>
      <w:r w:rsidR="00B52F95">
        <w:rPr>
          <w:rFonts w:hint="eastAsia"/>
        </w:rPr>
        <w:t>的登录认证是比较主流的一种实现方式。下图展示了</w:t>
      </w:r>
      <w:r w:rsidR="00B52F95">
        <w:rPr>
          <w:rFonts w:hint="eastAsia"/>
        </w:rPr>
        <w:t>JWT</w:t>
      </w:r>
      <w:r w:rsidR="00B52F95">
        <w:rPr>
          <w:rFonts w:hint="eastAsia"/>
        </w:rPr>
        <w:t>认证的流程：</w:t>
      </w:r>
    </w:p>
    <w:p w14:paraId="0641B6A3" w14:textId="77777777" w:rsidR="00B52F95" w:rsidRDefault="00B52F95" w:rsidP="00B52F95">
      <w:pPr>
        <w:pStyle w:val="20"/>
        <w:keepNext/>
        <w:jc w:val="center"/>
      </w:pPr>
      <w:r>
        <w:rPr>
          <w:rFonts w:hint="eastAsia"/>
          <w:noProof/>
        </w:rPr>
        <w:drawing>
          <wp:inline distT="0" distB="0" distL="0" distR="0" wp14:anchorId="291D5B68" wp14:editId="75AAAFBE">
            <wp:extent cx="5010922" cy="1938532"/>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010922" cy="1938532"/>
                    </a:xfrm>
                    <a:prstGeom prst="rect">
                      <a:avLst/>
                    </a:prstGeom>
                  </pic:spPr>
                </pic:pic>
              </a:graphicData>
            </a:graphic>
          </wp:inline>
        </w:drawing>
      </w:r>
    </w:p>
    <w:p w14:paraId="3BBD7A80" w14:textId="2B8D9F76" w:rsidR="00B52F95" w:rsidRDefault="00B52F95" w:rsidP="00B52F95">
      <w:pPr>
        <w:pStyle w:val="af7"/>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10</w:t>
      </w:r>
      <w:r w:rsidR="00F403CD">
        <w:fldChar w:fldCharType="end"/>
      </w:r>
      <w:r>
        <w:t xml:space="preserve"> </w:t>
      </w:r>
      <w:r>
        <w:rPr>
          <w:rFonts w:hint="eastAsia"/>
        </w:rPr>
        <w:t>基于</w:t>
      </w:r>
      <w:r>
        <w:t>JWT</w:t>
      </w:r>
      <w:r>
        <w:rPr>
          <w:rFonts w:hint="eastAsia"/>
        </w:rPr>
        <w:t>的认证流程</w:t>
      </w:r>
    </w:p>
    <w:p w14:paraId="3BFEDC71" w14:textId="4402B118" w:rsidR="003372BC" w:rsidRDefault="00E16930" w:rsidP="00EE53C7">
      <w:pPr>
        <w:pStyle w:val="20"/>
      </w:pPr>
      <w:r>
        <w:rPr>
          <w:rFonts w:hint="eastAsia"/>
        </w:rPr>
        <w:t>登录过程中，系统包含三类用户，不同用户的登录逻辑存在差异，故抽象了用户类与登录的统一接口，接口返回抽象用户信息，对于不同类型的用户，执行不同的登录逻辑并返回实际的教师信息、管理员信息或学生信息。</w:t>
      </w:r>
      <w:r w:rsidR="0087292E">
        <w:rPr>
          <w:rFonts w:hint="eastAsia"/>
        </w:rPr>
        <w:t>下图是登录部分的类图设计</w:t>
      </w:r>
      <w:r w:rsidR="002D2DAA">
        <w:rPr>
          <w:rFonts w:hint="eastAsia"/>
        </w:rPr>
        <w:t>，类的</w:t>
      </w:r>
      <w:r w:rsidR="002D2DAA">
        <w:rPr>
          <w:rFonts w:hint="eastAsia"/>
        </w:rPr>
        <w:t>g</w:t>
      </w:r>
      <w:r w:rsidR="002D2DAA">
        <w:t>et</w:t>
      </w:r>
      <w:r w:rsidR="002D2DAA">
        <w:rPr>
          <w:rFonts w:hint="eastAsia"/>
        </w:rPr>
        <w:t>和</w:t>
      </w:r>
      <w:r w:rsidR="002D2DAA">
        <w:rPr>
          <w:rFonts w:hint="eastAsia"/>
        </w:rPr>
        <w:t>set</w:t>
      </w:r>
      <w:r w:rsidR="002D2DAA">
        <w:rPr>
          <w:rFonts w:hint="eastAsia"/>
        </w:rPr>
        <w:t>方法以及与该模块无关的方法未画出</w:t>
      </w:r>
      <w:r w:rsidR="0087292E">
        <w:rPr>
          <w:rFonts w:hint="eastAsia"/>
        </w:rPr>
        <w:t>：</w:t>
      </w:r>
    </w:p>
    <w:p w14:paraId="6F6078A6" w14:textId="55B598A7" w:rsidR="009D7750" w:rsidRDefault="006F6408" w:rsidP="006F6408">
      <w:pPr>
        <w:pStyle w:val="20"/>
        <w:keepNext/>
        <w:jc w:val="center"/>
      </w:pPr>
      <w:r>
        <w:rPr>
          <w:noProof/>
        </w:rPr>
        <w:lastRenderedPageBreak/>
        <w:drawing>
          <wp:inline distT="0" distB="0" distL="0" distR="0" wp14:anchorId="32AE1908" wp14:editId="1B073749">
            <wp:extent cx="5196840" cy="5126914"/>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04042" cy="5134019"/>
                    </a:xfrm>
                    <a:prstGeom prst="rect">
                      <a:avLst/>
                    </a:prstGeom>
                  </pic:spPr>
                </pic:pic>
              </a:graphicData>
            </a:graphic>
          </wp:inline>
        </w:drawing>
      </w:r>
    </w:p>
    <w:p w14:paraId="598014D9" w14:textId="44DB3054" w:rsidR="002D2DAA" w:rsidRDefault="009D7750" w:rsidP="009D7750">
      <w:pPr>
        <w:pStyle w:val="af7"/>
        <w:rPr>
          <w:noProof/>
        </w:rPr>
      </w:pPr>
      <w:r>
        <w:rPr>
          <w:rFonts w:hint="eastAsia"/>
        </w:rPr>
        <w:t>图</w:t>
      </w:r>
      <w:r>
        <w:rPr>
          <w:rFonts w:hint="eastAsia"/>
        </w:rPr>
        <w:t xml:space="preserve"> </w:t>
      </w:r>
      <w:r w:rsidR="00F403CD">
        <w:fldChar w:fldCharType="begin"/>
      </w:r>
      <w:r w:rsidR="00F403CD">
        <w:instrText xml:space="preserve"> </w:instrText>
      </w:r>
      <w:r w:rsidR="00F403CD">
        <w:rPr>
          <w:rFonts w:hint="eastAsia"/>
        </w:rPr>
        <w:instrText>STYLEREF 1 \s</w:instrText>
      </w:r>
      <w:r w:rsidR="00F403CD">
        <w:instrText xml:space="preserve"> </w:instrText>
      </w:r>
      <w:r w:rsidR="00F403CD">
        <w:fldChar w:fldCharType="separate"/>
      </w:r>
      <w:r w:rsidR="00F403CD">
        <w:rPr>
          <w:noProof/>
        </w:rPr>
        <w:t>4</w:t>
      </w:r>
      <w:r w:rsidR="00F403CD">
        <w:fldChar w:fldCharType="end"/>
      </w:r>
      <w:r w:rsidR="00F403CD">
        <w:noBreakHyphen/>
      </w:r>
      <w:r w:rsidR="00F403CD">
        <w:fldChar w:fldCharType="begin"/>
      </w:r>
      <w:r w:rsidR="00F403CD">
        <w:instrText xml:space="preserve"> </w:instrText>
      </w:r>
      <w:r w:rsidR="00F403CD">
        <w:rPr>
          <w:rFonts w:hint="eastAsia"/>
        </w:rPr>
        <w:instrText xml:space="preserve">SEQ </w:instrText>
      </w:r>
      <w:r w:rsidR="00F403CD">
        <w:rPr>
          <w:rFonts w:hint="eastAsia"/>
        </w:rPr>
        <w:instrText>图</w:instrText>
      </w:r>
      <w:r w:rsidR="00F403CD">
        <w:rPr>
          <w:rFonts w:hint="eastAsia"/>
        </w:rPr>
        <w:instrText xml:space="preserve"> \* ARABIC \s 1</w:instrText>
      </w:r>
      <w:r w:rsidR="00F403CD">
        <w:instrText xml:space="preserve"> </w:instrText>
      </w:r>
      <w:r w:rsidR="00F403CD">
        <w:fldChar w:fldCharType="separate"/>
      </w:r>
      <w:r w:rsidR="00F403CD">
        <w:rPr>
          <w:noProof/>
        </w:rPr>
        <w:t>11</w:t>
      </w:r>
      <w:r w:rsidR="00F403CD">
        <w:fldChar w:fldCharType="end"/>
      </w:r>
      <w:r>
        <w:rPr>
          <w:rFonts w:hint="eastAsia"/>
        </w:rPr>
        <w:t>登录认证</w:t>
      </w:r>
      <w:r>
        <w:rPr>
          <w:rFonts w:hint="eastAsia"/>
          <w:noProof/>
        </w:rPr>
        <w:t>类图</w:t>
      </w:r>
    </w:p>
    <w:p w14:paraId="27D9E6BA" w14:textId="3F43C940" w:rsidR="00EE53C7" w:rsidRDefault="00EE53C7" w:rsidP="00EE53C7">
      <w:pPr>
        <w:pStyle w:val="20"/>
      </w:pPr>
      <w:r>
        <w:rPr>
          <w:rFonts w:hint="eastAsia"/>
        </w:rPr>
        <w:t>对于每一个登录请求，首先经过</w:t>
      </w:r>
      <w:proofErr w:type="spellStart"/>
      <w:r>
        <w:rPr>
          <w:rFonts w:hint="eastAsia"/>
        </w:rPr>
        <w:t>Redis</w:t>
      </w:r>
      <w:r>
        <w:t>TokenFilter</w:t>
      </w:r>
      <w:proofErr w:type="spellEnd"/>
      <w:r w:rsidR="00EB25A6">
        <w:rPr>
          <w:rFonts w:hint="eastAsia"/>
        </w:rPr>
        <w:t>，由于用户未认证，通过</w:t>
      </w:r>
      <w:proofErr w:type="spellStart"/>
      <w:r w:rsidR="00EB25A6">
        <w:rPr>
          <w:rFonts w:hint="eastAsia"/>
        </w:rPr>
        <w:t>S</w:t>
      </w:r>
      <w:r w:rsidR="00EB25A6">
        <w:t>ecurityContextRepositry</w:t>
      </w:r>
      <w:proofErr w:type="spellEnd"/>
      <w:r w:rsidR="00EB25A6">
        <w:rPr>
          <w:rFonts w:hint="eastAsia"/>
        </w:rPr>
        <w:t>加载空的安全上下文并设置到本地线程中，供该次请求使用，然后到达</w:t>
      </w:r>
      <w:proofErr w:type="spellStart"/>
      <w:r w:rsidR="00EB25A6">
        <w:rPr>
          <w:rFonts w:hint="eastAsia"/>
        </w:rPr>
        <w:t>User</w:t>
      </w:r>
      <w:r w:rsidR="00EB25A6">
        <w:t>Controller</w:t>
      </w:r>
      <w:proofErr w:type="spellEnd"/>
      <w:r w:rsidR="00EB25A6">
        <w:rPr>
          <w:rFonts w:hint="eastAsia"/>
        </w:rPr>
        <w:t>进行登录表单校验，如必须携带的参数、用户名密码不能为空等，校验失败则直接返回错误信息，否则识别当前用户类型调用指定的</w:t>
      </w:r>
      <w:r w:rsidR="00EB25A6">
        <w:rPr>
          <w:rFonts w:hint="eastAsia"/>
        </w:rPr>
        <w:t>Service</w:t>
      </w:r>
      <w:r w:rsidR="00EB25A6">
        <w:rPr>
          <w:rFonts w:hint="eastAsia"/>
        </w:rPr>
        <w:t>执行登录业务。</w:t>
      </w:r>
    </w:p>
    <w:p w14:paraId="268C7D49" w14:textId="03BE6DBA" w:rsidR="00EB25A6" w:rsidRDefault="00EB25A6" w:rsidP="00EE53C7">
      <w:pPr>
        <w:pStyle w:val="20"/>
      </w:pPr>
      <w:r>
        <w:rPr>
          <w:rFonts w:hint="eastAsia"/>
        </w:rPr>
        <w:t>以教师登录为例，首先根据用户名查询教师信息，其次校验密码，发生错误则返回教师不存在或密码错误。否则继续查询教师角色信息并与系统内置权限合并作为该教师</w:t>
      </w:r>
      <w:r w:rsidR="00AC3D19">
        <w:rPr>
          <w:rFonts w:hint="eastAsia"/>
        </w:rPr>
        <w:t>的所有权限。对于教师而言，还需要查询其所任课的班级。至此，登录基本完成，将用户信息存入到缓存中，生成</w:t>
      </w:r>
      <w:r w:rsidR="00AC3D19">
        <w:t>JWT</w:t>
      </w:r>
      <w:r w:rsidR="00AC3D19">
        <w:rPr>
          <w:rFonts w:hint="eastAsia"/>
        </w:rPr>
        <w:t>字符串返回，再次经过</w:t>
      </w:r>
      <w:proofErr w:type="spellStart"/>
      <w:r w:rsidR="00AC3D19">
        <w:rPr>
          <w:rFonts w:hint="eastAsia"/>
        </w:rPr>
        <w:t>Redis</w:t>
      </w:r>
      <w:r w:rsidR="00AC3D19">
        <w:t>TokenFilter</w:t>
      </w:r>
      <w:proofErr w:type="spellEnd"/>
      <w:r w:rsidR="00AC3D19">
        <w:rPr>
          <w:rFonts w:hint="eastAsia"/>
        </w:rPr>
        <w:t>会清空安全上下文，表示本次请求完成。此时，缓存在已存在用户信息，当用户携带</w:t>
      </w:r>
      <w:r w:rsidR="00AC3D19">
        <w:rPr>
          <w:rFonts w:hint="eastAsia"/>
        </w:rPr>
        <w:t>JWT</w:t>
      </w:r>
      <w:r w:rsidR="00AC3D19">
        <w:rPr>
          <w:rFonts w:hint="eastAsia"/>
        </w:rPr>
        <w:t>字符串访问时，从中提取信息并获取缓存，则成功识别了用户身份。</w:t>
      </w:r>
    </w:p>
    <w:p w14:paraId="7F2C8ACB" w14:textId="2B05D28C" w:rsidR="00AC3D19" w:rsidRPr="00EE53C7" w:rsidRDefault="00AC3D19" w:rsidP="00AC3D19">
      <w:pPr>
        <w:pStyle w:val="20"/>
        <w:rPr>
          <w:rFonts w:hint="eastAsia"/>
        </w:rPr>
      </w:pPr>
      <w:r>
        <w:rPr>
          <w:rFonts w:hint="eastAsia"/>
        </w:rPr>
        <w:t>下图</w:t>
      </w:r>
      <w:r w:rsidR="006622B6">
        <w:rPr>
          <w:rFonts w:hint="eastAsia"/>
        </w:rPr>
        <w:t>为</w:t>
      </w:r>
      <w:r>
        <w:rPr>
          <w:rFonts w:hint="eastAsia"/>
        </w:rPr>
        <w:t>教师登录</w:t>
      </w:r>
      <w:r w:rsidR="006622B6">
        <w:rPr>
          <w:rFonts w:hint="eastAsia"/>
        </w:rPr>
        <w:t>成功</w:t>
      </w:r>
      <w:r>
        <w:rPr>
          <w:rFonts w:hint="eastAsia"/>
        </w:rPr>
        <w:t>的时序</w:t>
      </w:r>
      <w:r w:rsidR="006622B6">
        <w:rPr>
          <w:rFonts w:hint="eastAsia"/>
        </w:rPr>
        <w:t>图（不包含校验失败等异常情况）</w:t>
      </w:r>
      <w:r>
        <w:rPr>
          <w:rFonts w:hint="eastAsia"/>
        </w:rPr>
        <w:t>：</w:t>
      </w:r>
    </w:p>
    <w:p w14:paraId="052D06EF" w14:textId="77777777" w:rsidR="00F403CD" w:rsidRDefault="00F403CD" w:rsidP="00F403CD">
      <w:pPr>
        <w:keepNext/>
        <w:jc w:val="center"/>
      </w:pPr>
      <w:r>
        <w:rPr>
          <w:rFonts w:hint="eastAsia"/>
          <w:noProof/>
        </w:rPr>
        <w:lastRenderedPageBreak/>
        <w:drawing>
          <wp:inline distT="0" distB="0" distL="0" distR="0" wp14:anchorId="107EDD3A" wp14:editId="00F9DC47">
            <wp:extent cx="5615940" cy="4873625"/>
            <wp:effectExtent l="0" t="0" r="381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615940" cy="4873625"/>
                    </a:xfrm>
                    <a:prstGeom prst="rect">
                      <a:avLst/>
                    </a:prstGeom>
                  </pic:spPr>
                </pic:pic>
              </a:graphicData>
            </a:graphic>
          </wp:inline>
        </w:drawing>
      </w:r>
    </w:p>
    <w:p w14:paraId="314DCDF0" w14:textId="285F9262" w:rsidR="00F403CD" w:rsidRDefault="00F403CD" w:rsidP="00F403CD">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t xml:space="preserve"> </w:t>
      </w:r>
      <w:r w:rsidR="00EE53C7">
        <w:rPr>
          <w:rFonts w:hint="eastAsia"/>
        </w:rPr>
        <w:t>教师</w:t>
      </w:r>
      <w:r>
        <w:rPr>
          <w:rFonts w:hint="eastAsia"/>
        </w:rPr>
        <w:t>登录时序图</w:t>
      </w:r>
    </w:p>
    <w:p w14:paraId="757F904A" w14:textId="77777777" w:rsidR="00EE53C7" w:rsidRPr="00EE53C7" w:rsidRDefault="00EE53C7" w:rsidP="00EE53C7">
      <w:pPr>
        <w:pStyle w:val="20"/>
        <w:rPr>
          <w:rFonts w:hint="eastAsia"/>
        </w:rPr>
      </w:pPr>
    </w:p>
    <w:p w14:paraId="7982EFEE" w14:textId="04D8D172" w:rsidR="00F1473C" w:rsidRPr="002D1684" w:rsidRDefault="000C76F6" w:rsidP="00F1473C">
      <w:pPr>
        <w:jc w:val="center"/>
      </w:pPr>
      <w:r>
        <w:rPr>
          <w:noProof/>
        </w:rPr>
        <w:lastRenderedPageBreak/>
        <w:drawing>
          <wp:inline distT="0" distB="0" distL="0" distR="0" wp14:anchorId="0CE7A75B" wp14:editId="20CB721A">
            <wp:extent cx="5285243" cy="558699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85243" cy="5586995"/>
                    </a:xfrm>
                    <a:prstGeom prst="rect">
                      <a:avLst/>
                    </a:prstGeom>
                  </pic:spPr>
                </pic:pic>
              </a:graphicData>
            </a:graphic>
          </wp:inline>
        </w:drawing>
      </w:r>
    </w:p>
    <w:p w14:paraId="2EFB5DAF" w14:textId="196B0A52" w:rsidR="002D1684" w:rsidRDefault="002D1684" w:rsidP="002D1684">
      <w:pPr>
        <w:pStyle w:val="3"/>
        <w:spacing w:before="200" w:after="200"/>
      </w:pPr>
      <w:r>
        <w:rPr>
          <w:rFonts w:hint="eastAsia"/>
        </w:rPr>
        <w:t>基础数据模块功能设计</w:t>
      </w:r>
    </w:p>
    <w:p w14:paraId="3A77ADE0" w14:textId="73AAFD86" w:rsidR="006622B6" w:rsidRDefault="0037129A" w:rsidP="006622B6">
      <w:pPr>
        <w:pStyle w:val="20"/>
      </w:pPr>
      <w:r>
        <w:rPr>
          <w:rFonts w:hint="eastAsia"/>
        </w:rPr>
        <w:t>基础数据可以由学生、教师、管理员查看，但其修改</w:t>
      </w:r>
      <w:r w:rsidR="003166D0">
        <w:rPr>
          <w:rFonts w:hint="eastAsia"/>
        </w:rPr>
        <w:t>、删除操作只有管理员有权限。管理员可以进行学生管理、教师管理、班级管理、学院管理以及各类数据的文件导入导出等功能。基础数据模块类图如下所示：</w:t>
      </w:r>
    </w:p>
    <w:p w14:paraId="01CCFF4F" w14:textId="045EDC37" w:rsidR="003166D0" w:rsidRPr="006622B6" w:rsidRDefault="007A00FF" w:rsidP="007A00FF">
      <w:pPr>
        <w:jc w:val="center"/>
        <w:rPr>
          <w:rFonts w:hint="eastAsia"/>
        </w:rPr>
      </w:pPr>
      <w:r>
        <w:rPr>
          <w:rFonts w:hint="eastAsia"/>
          <w:noProof/>
        </w:rPr>
        <w:lastRenderedPageBreak/>
        <w:drawing>
          <wp:inline distT="0" distB="0" distL="0" distR="0" wp14:anchorId="4632D4EA" wp14:editId="54754627">
            <wp:extent cx="5615940" cy="4102100"/>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615940" cy="4102100"/>
                    </a:xfrm>
                    <a:prstGeom prst="rect">
                      <a:avLst/>
                    </a:prstGeom>
                  </pic:spPr>
                </pic:pic>
              </a:graphicData>
            </a:graphic>
          </wp:inline>
        </w:drawing>
      </w:r>
    </w:p>
    <w:p w14:paraId="001464D4" w14:textId="30514D4F" w:rsidR="002D1684" w:rsidRDefault="002D1684" w:rsidP="002D1684">
      <w:pPr>
        <w:pStyle w:val="3"/>
        <w:spacing w:before="200" w:after="200"/>
      </w:pPr>
      <w:r>
        <w:rPr>
          <w:rFonts w:hint="eastAsia"/>
        </w:rPr>
        <w:t>科目模块功能设计</w:t>
      </w:r>
    </w:p>
    <w:p w14:paraId="3A0FA56B" w14:textId="532F2E15" w:rsidR="002D1684" w:rsidRDefault="002D1684" w:rsidP="002D1684">
      <w:pPr>
        <w:pStyle w:val="3"/>
        <w:spacing w:before="200" w:after="200"/>
      </w:pPr>
      <w:r>
        <w:rPr>
          <w:rFonts w:hint="eastAsia"/>
        </w:rPr>
        <w:t>体质测试模块功能设计</w:t>
      </w:r>
    </w:p>
    <w:p w14:paraId="5407CE6B" w14:textId="70D0FE9F" w:rsidR="002D1684" w:rsidRPr="002D1684" w:rsidRDefault="002D1684" w:rsidP="002D1684">
      <w:pPr>
        <w:pStyle w:val="3"/>
        <w:spacing w:before="200" w:after="200"/>
      </w:pPr>
      <w:r>
        <w:rPr>
          <w:rFonts w:hint="eastAsia"/>
        </w:rPr>
        <w:t>统计分析模块功能设计</w:t>
      </w:r>
    </w:p>
    <w:p w14:paraId="37A76F72" w14:textId="04CA0B1A" w:rsidR="00331F7B" w:rsidRPr="00461888" w:rsidRDefault="00331F7B" w:rsidP="00B20386">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57631FF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357F54" w14:textId="77777777" w:rsidR="00586F0B" w:rsidRDefault="00586F0B">
      <w:r>
        <w:separator/>
      </w:r>
    </w:p>
  </w:endnote>
  <w:endnote w:type="continuationSeparator" w:id="0">
    <w:p w14:paraId="29E3C2E7" w14:textId="77777777" w:rsidR="00586F0B" w:rsidRDefault="00586F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9F311A" w14:textId="77777777" w:rsidR="00586F0B" w:rsidRDefault="00586F0B">
      <w:r>
        <w:separator/>
      </w:r>
    </w:p>
  </w:footnote>
  <w:footnote w:type="continuationSeparator" w:id="0">
    <w:p w14:paraId="060E4819" w14:textId="77777777" w:rsidR="00586F0B" w:rsidRDefault="00586F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2D14ABF"/>
    <w:multiLevelType w:val="hybridMultilevel"/>
    <w:tmpl w:val="6DCC89CA"/>
    <w:lvl w:ilvl="0" w:tplc="ADB22A0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CE3447"/>
    <w:multiLevelType w:val="hybridMultilevel"/>
    <w:tmpl w:val="C4C09568"/>
    <w:lvl w:ilvl="0" w:tplc="5EDC7912">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872C03"/>
    <w:multiLevelType w:val="hybridMultilevel"/>
    <w:tmpl w:val="A5A4ECFA"/>
    <w:lvl w:ilvl="0" w:tplc="EC4E27E8">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9"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373C28"/>
    <w:multiLevelType w:val="hybridMultilevel"/>
    <w:tmpl w:val="1F1E2F3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6"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2D3785E"/>
    <w:multiLevelType w:val="hybridMultilevel"/>
    <w:tmpl w:val="06A09C1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9"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1"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1214F19"/>
    <w:multiLevelType w:val="hybridMultilevel"/>
    <w:tmpl w:val="2332B47A"/>
    <w:lvl w:ilvl="0" w:tplc="51F23F7E">
      <w:start w:val="1"/>
      <w:numFmt w:val="decimal"/>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69C7EDA"/>
    <w:multiLevelType w:val="multilevel"/>
    <w:tmpl w:val="A24020F4"/>
    <w:lvl w:ilvl="0">
      <w:start w:val="1"/>
      <w:numFmt w:val="decimal"/>
      <w:lvlText w:val="%1."/>
      <w:lvlJc w:val="left"/>
      <w:pPr>
        <w:ind w:left="0" w:firstLine="0"/>
      </w:pPr>
      <w:rPr>
        <w:rFonts w:ascii="Times New Roman" w:eastAsia="宋体" w:hAnsi="Times New Roman" w:hint="default"/>
        <w:b w:val="0"/>
        <w:i w:val="0"/>
        <w:caps w:val="0"/>
        <w:strike w:val="0"/>
        <w:dstrike w:val="0"/>
        <w:vanish w:val="0"/>
        <w:color w:val="000000"/>
        <w:spacing w:val="0"/>
        <w:position w:val="0"/>
        <w:sz w:val="24"/>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5"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6"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20"/>
  </w:num>
  <w:num w:numId="2" w16cid:durableId="1798790227">
    <w:abstractNumId w:val="21"/>
  </w:num>
  <w:num w:numId="3" w16cid:durableId="463617265">
    <w:abstractNumId w:val="15"/>
  </w:num>
  <w:num w:numId="4" w16cid:durableId="92407998">
    <w:abstractNumId w:val="37"/>
  </w:num>
  <w:num w:numId="5" w16cid:durableId="1618296394">
    <w:abstractNumId w:val="30"/>
  </w:num>
  <w:num w:numId="6" w16cid:durableId="681318897">
    <w:abstractNumId w:val="25"/>
  </w:num>
  <w:num w:numId="7" w16cid:durableId="1394083652">
    <w:abstractNumId w:val="18"/>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34"/>
  </w:num>
  <w:num w:numId="9" w16cid:durableId="65421399">
    <w:abstractNumId w:val="14"/>
  </w:num>
  <w:num w:numId="10" w16cid:durableId="1026978303">
    <w:abstractNumId w:val="35"/>
  </w:num>
  <w:num w:numId="11" w16cid:durableId="1414820122">
    <w:abstractNumId w:val="18"/>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23"/>
  </w:num>
  <w:num w:numId="22" w16cid:durableId="132675046">
    <w:abstractNumId w:val="0"/>
  </w:num>
  <w:num w:numId="23" w16cid:durableId="2132287333">
    <w:abstractNumId w:val="28"/>
  </w:num>
  <w:num w:numId="24" w16cid:durableId="7974514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36"/>
  </w:num>
  <w:num w:numId="26" w16cid:durableId="342904019">
    <w:abstractNumId w:val="12"/>
  </w:num>
  <w:num w:numId="27" w16cid:durableId="1576817078">
    <w:abstractNumId w:val="31"/>
  </w:num>
  <w:num w:numId="28" w16cid:durableId="1155994824">
    <w:abstractNumId w:val="26"/>
  </w:num>
  <w:num w:numId="29" w16cid:durableId="540240624">
    <w:abstractNumId w:val="19"/>
  </w:num>
  <w:num w:numId="30" w16cid:durableId="1520460462">
    <w:abstractNumId w:val="29"/>
  </w:num>
  <w:num w:numId="31" w16cid:durableId="627662420">
    <w:abstractNumId w:val="10"/>
  </w:num>
  <w:num w:numId="32" w16cid:durableId="1705401896">
    <w:abstractNumId w:val="32"/>
  </w:num>
  <w:num w:numId="33" w16cid:durableId="684019514">
    <w:abstractNumId w:val="16"/>
  </w:num>
  <w:num w:numId="34" w16cid:durableId="1298339056">
    <w:abstractNumId w:val="24"/>
  </w:num>
  <w:num w:numId="35" w16cid:durableId="249244905">
    <w:abstractNumId w:val="13"/>
  </w:num>
  <w:num w:numId="36" w16cid:durableId="780875395">
    <w:abstractNumId w:val="11"/>
  </w:num>
  <w:num w:numId="37" w16cid:durableId="898786139">
    <w:abstractNumId w:val="27"/>
  </w:num>
  <w:num w:numId="38" w16cid:durableId="1440830984">
    <w:abstractNumId w:val="22"/>
  </w:num>
  <w:num w:numId="39" w16cid:durableId="1838418905">
    <w:abstractNumId w:val="17"/>
  </w:num>
  <w:num w:numId="40" w16cid:durableId="389041243">
    <w:abstractNumId w:val="3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2D6E"/>
    <w:rsid w:val="00003C0C"/>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0FE3"/>
    <w:rsid w:val="00091C45"/>
    <w:rsid w:val="00095906"/>
    <w:rsid w:val="000971E0"/>
    <w:rsid w:val="000972AE"/>
    <w:rsid w:val="000A2322"/>
    <w:rsid w:val="000A247E"/>
    <w:rsid w:val="000A27D0"/>
    <w:rsid w:val="000A3971"/>
    <w:rsid w:val="000A5E4E"/>
    <w:rsid w:val="000A6467"/>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6F6"/>
    <w:rsid w:val="000C7B66"/>
    <w:rsid w:val="000D02A8"/>
    <w:rsid w:val="000D0AF8"/>
    <w:rsid w:val="000D2022"/>
    <w:rsid w:val="000D3DC0"/>
    <w:rsid w:val="000D5644"/>
    <w:rsid w:val="000E141E"/>
    <w:rsid w:val="000E168A"/>
    <w:rsid w:val="000E1EB2"/>
    <w:rsid w:val="000E317F"/>
    <w:rsid w:val="000E3221"/>
    <w:rsid w:val="000E39D4"/>
    <w:rsid w:val="000E53AD"/>
    <w:rsid w:val="000E5EB0"/>
    <w:rsid w:val="000E6EF7"/>
    <w:rsid w:val="000F5F07"/>
    <w:rsid w:val="001006F8"/>
    <w:rsid w:val="001031EF"/>
    <w:rsid w:val="00103FAF"/>
    <w:rsid w:val="0010448C"/>
    <w:rsid w:val="00111068"/>
    <w:rsid w:val="00111289"/>
    <w:rsid w:val="001127EA"/>
    <w:rsid w:val="001130DB"/>
    <w:rsid w:val="001135F3"/>
    <w:rsid w:val="001145CA"/>
    <w:rsid w:val="00116684"/>
    <w:rsid w:val="00117031"/>
    <w:rsid w:val="00117122"/>
    <w:rsid w:val="001232F0"/>
    <w:rsid w:val="00123372"/>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5151"/>
    <w:rsid w:val="0019673B"/>
    <w:rsid w:val="001A0386"/>
    <w:rsid w:val="001A1B72"/>
    <w:rsid w:val="001A3166"/>
    <w:rsid w:val="001A3C28"/>
    <w:rsid w:val="001A3FCD"/>
    <w:rsid w:val="001A7056"/>
    <w:rsid w:val="001B20D3"/>
    <w:rsid w:val="001B40D7"/>
    <w:rsid w:val="001B4EC5"/>
    <w:rsid w:val="001C13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4DEB"/>
    <w:rsid w:val="00236FD0"/>
    <w:rsid w:val="00237D20"/>
    <w:rsid w:val="00241329"/>
    <w:rsid w:val="002420A0"/>
    <w:rsid w:val="002436A3"/>
    <w:rsid w:val="0024536D"/>
    <w:rsid w:val="002458FD"/>
    <w:rsid w:val="002467F2"/>
    <w:rsid w:val="002477EC"/>
    <w:rsid w:val="00250634"/>
    <w:rsid w:val="00251360"/>
    <w:rsid w:val="00252777"/>
    <w:rsid w:val="00252D89"/>
    <w:rsid w:val="0025318E"/>
    <w:rsid w:val="002545BB"/>
    <w:rsid w:val="002616F7"/>
    <w:rsid w:val="002651B2"/>
    <w:rsid w:val="0026769F"/>
    <w:rsid w:val="00267EF3"/>
    <w:rsid w:val="002707A7"/>
    <w:rsid w:val="00271B2F"/>
    <w:rsid w:val="00272778"/>
    <w:rsid w:val="00272D82"/>
    <w:rsid w:val="002731BC"/>
    <w:rsid w:val="00280528"/>
    <w:rsid w:val="002806BF"/>
    <w:rsid w:val="00280BDF"/>
    <w:rsid w:val="002838BC"/>
    <w:rsid w:val="00286C9D"/>
    <w:rsid w:val="00287416"/>
    <w:rsid w:val="00287653"/>
    <w:rsid w:val="00291331"/>
    <w:rsid w:val="0029312B"/>
    <w:rsid w:val="00294DB7"/>
    <w:rsid w:val="0029619F"/>
    <w:rsid w:val="00296E60"/>
    <w:rsid w:val="002976F0"/>
    <w:rsid w:val="002A4A54"/>
    <w:rsid w:val="002A6746"/>
    <w:rsid w:val="002B2BC2"/>
    <w:rsid w:val="002B3250"/>
    <w:rsid w:val="002B7BBB"/>
    <w:rsid w:val="002C367A"/>
    <w:rsid w:val="002C3D8B"/>
    <w:rsid w:val="002C553B"/>
    <w:rsid w:val="002D1684"/>
    <w:rsid w:val="002D2DAA"/>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6C2"/>
    <w:rsid w:val="00307710"/>
    <w:rsid w:val="00311009"/>
    <w:rsid w:val="00311094"/>
    <w:rsid w:val="00311820"/>
    <w:rsid w:val="00312CD5"/>
    <w:rsid w:val="0031314D"/>
    <w:rsid w:val="00314464"/>
    <w:rsid w:val="00314FC1"/>
    <w:rsid w:val="003166D0"/>
    <w:rsid w:val="00316C35"/>
    <w:rsid w:val="003213D2"/>
    <w:rsid w:val="003224D1"/>
    <w:rsid w:val="00331887"/>
    <w:rsid w:val="00331F7B"/>
    <w:rsid w:val="00332356"/>
    <w:rsid w:val="00332559"/>
    <w:rsid w:val="0033410A"/>
    <w:rsid w:val="00334A63"/>
    <w:rsid w:val="003372BC"/>
    <w:rsid w:val="00337718"/>
    <w:rsid w:val="003459E8"/>
    <w:rsid w:val="00345E20"/>
    <w:rsid w:val="003513A8"/>
    <w:rsid w:val="00352276"/>
    <w:rsid w:val="00352B2E"/>
    <w:rsid w:val="003536CF"/>
    <w:rsid w:val="00355646"/>
    <w:rsid w:val="00362D39"/>
    <w:rsid w:val="00367EFB"/>
    <w:rsid w:val="00370329"/>
    <w:rsid w:val="0037034E"/>
    <w:rsid w:val="0037129A"/>
    <w:rsid w:val="00375137"/>
    <w:rsid w:val="00375608"/>
    <w:rsid w:val="00375E40"/>
    <w:rsid w:val="003760C6"/>
    <w:rsid w:val="0037648F"/>
    <w:rsid w:val="003809C0"/>
    <w:rsid w:val="00380F4E"/>
    <w:rsid w:val="0038254E"/>
    <w:rsid w:val="003826D8"/>
    <w:rsid w:val="0038360D"/>
    <w:rsid w:val="00383782"/>
    <w:rsid w:val="00385F54"/>
    <w:rsid w:val="00386B32"/>
    <w:rsid w:val="00390667"/>
    <w:rsid w:val="00391780"/>
    <w:rsid w:val="00392B21"/>
    <w:rsid w:val="0039356B"/>
    <w:rsid w:val="0039434C"/>
    <w:rsid w:val="003954BF"/>
    <w:rsid w:val="00395D1D"/>
    <w:rsid w:val="0039789E"/>
    <w:rsid w:val="003A0795"/>
    <w:rsid w:val="003A20A6"/>
    <w:rsid w:val="003A4A68"/>
    <w:rsid w:val="003A4B24"/>
    <w:rsid w:val="003A61C1"/>
    <w:rsid w:val="003A6BFC"/>
    <w:rsid w:val="003B0995"/>
    <w:rsid w:val="003B2241"/>
    <w:rsid w:val="003B2CCD"/>
    <w:rsid w:val="003B3992"/>
    <w:rsid w:val="003B706D"/>
    <w:rsid w:val="003B7649"/>
    <w:rsid w:val="003C1458"/>
    <w:rsid w:val="003D024E"/>
    <w:rsid w:val="003D0349"/>
    <w:rsid w:val="003D0905"/>
    <w:rsid w:val="003D0A57"/>
    <w:rsid w:val="003D0E0B"/>
    <w:rsid w:val="003D2167"/>
    <w:rsid w:val="003D3654"/>
    <w:rsid w:val="003D5F81"/>
    <w:rsid w:val="003D6AC7"/>
    <w:rsid w:val="003E2FF7"/>
    <w:rsid w:val="003E4958"/>
    <w:rsid w:val="003E542E"/>
    <w:rsid w:val="003F7B02"/>
    <w:rsid w:val="00403298"/>
    <w:rsid w:val="0040558F"/>
    <w:rsid w:val="00405D69"/>
    <w:rsid w:val="004062D9"/>
    <w:rsid w:val="00407385"/>
    <w:rsid w:val="00407727"/>
    <w:rsid w:val="004162B6"/>
    <w:rsid w:val="00417612"/>
    <w:rsid w:val="00420B58"/>
    <w:rsid w:val="00420E86"/>
    <w:rsid w:val="00421433"/>
    <w:rsid w:val="00421ABD"/>
    <w:rsid w:val="00426F95"/>
    <w:rsid w:val="004304B7"/>
    <w:rsid w:val="00430CDF"/>
    <w:rsid w:val="00431EAE"/>
    <w:rsid w:val="00432553"/>
    <w:rsid w:val="00432FA0"/>
    <w:rsid w:val="004352D8"/>
    <w:rsid w:val="00441BB9"/>
    <w:rsid w:val="00446EB1"/>
    <w:rsid w:val="00450429"/>
    <w:rsid w:val="00452D49"/>
    <w:rsid w:val="00452EDE"/>
    <w:rsid w:val="004535AE"/>
    <w:rsid w:val="00454AC6"/>
    <w:rsid w:val="00455D80"/>
    <w:rsid w:val="0045738C"/>
    <w:rsid w:val="00457C77"/>
    <w:rsid w:val="00461888"/>
    <w:rsid w:val="00462AAC"/>
    <w:rsid w:val="00463A7B"/>
    <w:rsid w:val="00464005"/>
    <w:rsid w:val="004652DC"/>
    <w:rsid w:val="00466ECC"/>
    <w:rsid w:val="004713E2"/>
    <w:rsid w:val="004765C9"/>
    <w:rsid w:val="004776DA"/>
    <w:rsid w:val="00481CF5"/>
    <w:rsid w:val="00484A13"/>
    <w:rsid w:val="00484CDA"/>
    <w:rsid w:val="004879D9"/>
    <w:rsid w:val="00490AF0"/>
    <w:rsid w:val="0049360A"/>
    <w:rsid w:val="00494268"/>
    <w:rsid w:val="00495357"/>
    <w:rsid w:val="00496664"/>
    <w:rsid w:val="00496CD5"/>
    <w:rsid w:val="00496CFC"/>
    <w:rsid w:val="00497151"/>
    <w:rsid w:val="00497E30"/>
    <w:rsid w:val="004A0C09"/>
    <w:rsid w:val="004A1A9F"/>
    <w:rsid w:val="004A3318"/>
    <w:rsid w:val="004A3C5F"/>
    <w:rsid w:val="004A5A80"/>
    <w:rsid w:val="004A6123"/>
    <w:rsid w:val="004A6F09"/>
    <w:rsid w:val="004B0EAC"/>
    <w:rsid w:val="004B1B0D"/>
    <w:rsid w:val="004B209D"/>
    <w:rsid w:val="004B22B2"/>
    <w:rsid w:val="004B4081"/>
    <w:rsid w:val="004B48E5"/>
    <w:rsid w:val="004B5BA6"/>
    <w:rsid w:val="004B6583"/>
    <w:rsid w:val="004B6E94"/>
    <w:rsid w:val="004C3198"/>
    <w:rsid w:val="004C3FB1"/>
    <w:rsid w:val="004C6493"/>
    <w:rsid w:val="004C7967"/>
    <w:rsid w:val="004D3821"/>
    <w:rsid w:val="004D6136"/>
    <w:rsid w:val="004E09EF"/>
    <w:rsid w:val="004E0A8A"/>
    <w:rsid w:val="004E2CE7"/>
    <w:rsid w:val="004E4E58"/>
    <w:rsid w:val="004E5351"/>
    <w:rsid w:val="004E5385"/>
    <w:rsid w:val="004E5CBF"/>
    <w:rsid w:val="004E7245"/>
    <w:rsid w:val="004E7592"/>
    <w:rsid w:val="004F1991"/>
    <w:rsid w:val="004F2F8C"/>
    <w:rsid w:val="004F596C"/>
    <w:rsid w:val="004F5D0F"/>
    <w:rsid w:val="005059E2"/>
    <w:rsid w:val="00507509"/>
    <w:rsid w:val="00507709"/>
    <w:rsid w:val="00507C18"/>
    <w:rsid w:val="00510678"/>
    <w:rsid w:val="00512DA4"/>
    <w:rsid w:val="005148AB"/>
    <w:rsid w:val="005150E7"/>
    <w:rsid w:val="0051526A"/>
    <w:rsid w:val="0051575B"/>
    <w:rsid w:val="005165C3"/>
    <w:rsid w:val="00520EF8"/>
    <w:rsid w:val="005217D8"/>
    <w:rsid w:val="00522DE7"/>
    <w:rsid w:val="00524756"/>
    <w:rsid w:val="00525308"/>
    <w:rsid w:val="00525322"/>
    <w:rsid w:val="00525A09"/>
    <w:rsid w:val="00526472"/>
    <w:rsid w:val="00526E0E"/>
    <w:rsid w:val="00526F2C"/>
    <w:rsid w:val="00527C2B"/>
    <w:rsid w:val="00534ED8"/>
    <w:rsid w:val="00541F1A"/>
    <w:rsid w:val="00543397"/>
    <w:rsid w:val="00545BDB"/>
    <w:rsid w:val="00546F0D"/>
    <w:rsid w:val="005519A4"/>
    <w:rsid w:val="0055296D"/>
    <w:rsid w:val="005530D1"/>
    <w:rsid w:val="00557A3D"/>
    <w:rsid w:val="00557E9B"/>
    <w:rsid w:val="00560C7D"/>
    <w:rsid w:val="00560E85"/>
    <w:rsid w:val="00566462"/>
    <w:rsid w:val="005666E4"/>
    <w:rsid w:val="005672B1"/>
    <w:rsid w:val="005717FA"/>
    <w:rsid w:val="00571E4C"/>
    <w:rsid w:val="00572D46"/>
    <w:rsid w:val="005731E6"/>
    <w:rsid w:val="00573319"/>
    <w:rsid w:val="0057719C"/>
    <w:rsid w:val="0058017D"/>
    <w:rsid w:val="005808C2"/>
    <w:rsid w:val="00581349"/>
    <w:rsid w:val="005823CF"/>
    <w:rsid w:val="005828FD"/>
    <w:rsid w:val="0058667B"/>
    <w:rsid w:val="00586BB0"/>
    <w:rsid w:val="00586F0B"/>
    <w:rsid w:val="00592926"/>
    <w:rsid w:val="00592D57"/>
    <w:rsid w:val="005930C6"/>
    <w:rsid w:val="00593860"/>
    <w:rsid w:val="00593BA5"/>
    <w:rsid w:val="0059468A"/>
    <w:rsid w:val="005972F0"/>
    <w:rsid w:val="005A163F"/>
    <w:rsid w:val="005A44E9"/>
    <w:rsid w:val="005A5296"/>
    <w:rsid w:val="005A5349"/>
    <w:rsid w:val="005A546B"/>
    <w:rsid w:val="005B1E3C"/>
    <w:rsid w:val="005B2BE3"/>
    <w:rsid w:val="005B4042"/>
    <w:rsid w:val="005B42E9"/>
    <w:rsid w:val="005B7D5B"/>
    <w:rsid w:val="005C1945"/>
    <w:rsid w:val="005C1C9A"/>
    <w:rsid w:val="005C2325"/>
    <w:rsid w:val="005C2710"/>
    <w:rsid w:val="005C29AA"/>
    <w:rsid w:val="005C35D6"/>
    <w:rsid w:val="005D1C4F"/>
    <w:rsid w:val="005D4FCB"/>
    <w:rsid w:val="005D52B9"/>
    <w:rsid w:val="005E0246"/>
    <w:rsid w:val="005E09BB"/>
    <w:rsid w:val="005E11E9"/>
    <w:rsid w:val="005E47C3"/>
    <w:rsid w:val="005E5187"/>
    <w:rsid w:val="005E7014"/>
    <w:rsid w:val="005F3D40"/>
    <w:rsid w:val="005F3F13"/>
    <w:rsid w:val="005F5D25"/>
    <w:rsid w:val="005F6845"/>
    <w:rsid w:val="005F6B68"/>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3C0"/>
    <w:rsid w:val="00624A6C"/>
    <w:rsid w:val="00625826"/>
    <w:rsid w:val="00627CA8"/>
    <w:rsid w:val="0063217C"/>
    <w:rsid w:val="0063224D"/>
    <w:rsid w:val="00632703"/>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22B6"/>
    <w:rsid w:val="00665F1C"/>
    <w:rsid w:val="0066645B"/>
    <w:rsid w:val="00666CD4"/>
    <w:rsid w:val="00667CCF"/>
    <w:rsid w:val="006701C9"/>
    <w:rsid w:val="0067141D"/>
    <w:rsid w:val="0068095A"/>
    <w:rsid w:val="00681667"/>
    <w:rsid w:val="00684543"/>
    <w:rsid w:val="006865B8"/>
    <w:rsid w:val="006872EB"/>
    <w:rsid w:val="006911F7"/>
    <w:rsid w:val="006922C7"/>
    <w:rsid w:val="006924DD"/>
    <w:rsid w:val="006932B6"/>
    <w:rsid w:val="00695643"/>
    <w:rsid w:val="006960B4"/>
    <w:rsid w:val="00696407"/>
    <w:rsid w:val="006A0CB1"/>
    <w:rsid w:val="006A37DD"/>
    <w:rsid w:val="006A4EF3"/>
    <w:rsid w:val="006B0DE9"/>
    <w:rsid w:val="006B10C1"/>
    <w:rsid w:val="006B384F"/>
    <w:rsid w:val="006B4071"/>
    <w:rsid w:val="006B5E1F"/>
    <w:rsid w:val="006C2893"/>
    <w:rsid w:val="006C3CB9"/>
    <w:rsid w:val="006C3E8D"/>
    <w:rsid w:val="006C52D6"/>
    <w:rsid w:val="006C57A9"/>
    <w:rsid w:val="006C5F97"/>
    <w:rsid w:val="006C7321"/>
    <w:rsid w:val="006D1179"/>
    <w:rsid w:val="006D1DF3"/>
    <w:rsid w:val="006D381A"/>
    <w:rsid w:val="006D5337"/>
    <w:rsid w:val="006E53E1"/>
    <w:rsid w:val="006E6072"/>
    <w:rsid w:val="006E6710"/>
    <w:rsid w:val="006F08BD"/>
    <w:rsid w:val="006F4C08"/>
    <w:rsid w:val="006F6408"/>
    <w:rsid w:val="00700318"/>
    <w:rsid w:val="0070032A"/>
    <w:rsid w:val="00700C43"/>
    <w:rsid w:val="00700DDA"/>
    <w:rsid w:val="007039BA"/>
    <w:rsid w:val="0070721A"/>
    <w:rsid w:val="0071001B"/>
    <w:rsid w:val="007114EC"/>
    <w:rsid w:val="00713B06"/>
    <w:rsid w:val="00716FAC"/>
    <w:rsid w:val="00717645"/>
    <w:rsid w:val="00717C15"/>
    <w:rsid w:val="00720E2F"/>
    <w:rsid w:val="00721826"/>
    <w:rsid w:val="007221E9"/>
    <w:rsid w:val="00723E5D"/>
    <w:rsid w:val="0072636C"/>
    <w:rsid w:val="0073158C"/>
    <w:rsid w:val="00732127"/>
    <w:rsid w:val="00732D8D"/>
    <w:rsid w:val="00733FD9"/>
    <w:rsid w:val="00737AF6"/>
    <w:rsid w:val="0074019F"/>
    <w:rsid w:val="00740407"/>
    <w:rsid w:val="007404F1"/>
    <w:rsid w:val="00741662"/>
    <w:rsid w:val="00741C1F"/>
    <w:rsid w:val="00742A12"/>
    <w:rsid w:val="007464F8"/>
    <w:rsid w:val="007465CF"/>
    <w:rsid w:val="00746710"/>
    <w:rsid w:val="0075018B"/>
    <w:rsid w:val="00751A73"/>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0D36"/>
    <w:rsid w:val="0079208B"/>
    <w:rsid w:val="00795482"/>
    <w:rsid w:val="007A00FF"/>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06E"/>
    <w:rsid w:val="007E1F7D"/>
    <w:rsid w:val="007E77BA"/>
    <w:rsid w:val="007F1C00"/>
    <w:rsid w:val="007F2156"/>
    <w:rsid w:val="007F5055"/>
    <w:rsid w:val="007F524A"/>
    <w:rsid w:val="007F7418"/>
    <w:rsid w:val="008003A0"/>
    <w:rsid w:val="00800CD8"/>
    <w:rsid w:val="00802FEB"/>
    <w:rsid w:val="00803E05"/>
    <w:rsid w:val="00805623"/>
    <w:rsid w:val="00806CD0"/>
    <w:rsid w:val="00807FD9"/>
    <w:rsid w:val="00810C41"/>
    <w:rsid w:val="00811C3F"/>
    <w:rsid w:val="00814052"/>
    <w:rsid w:val="00814DD6"/>
    <w:rsid w:val="00815F08"/>
    <w:rsid w:val="00816713"/>
    <w:rsid w:val="00817000"/>
    <w:rsid w:val="00821F61"/>
    <w:rsid w:val="00824774"/>
    <w:rsid w:val="008273BA"/>
    <w:rsid w:val="008274D7"/>
    <w:rsid w:val="00831D9B"/>
    <w:rsid w:val="00832C5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66A96"/>
    <w:rsid w:val="00867C31"/>
    <w:rsid w:val="00870637"/>
    <w:rsid w:val="00872726"/>
    <w:rsid w:val="0087292E"/>
    <w:rsid w:val="008802BC"/>
    <w:rsid w:val="0088435D"/>
    <w:rsid w:val="00884617"/>
    <w:rsid w:val="00886ADD"/>
    <w:rsid w:val="00887B44"/>
    <w:rsid w:val="00891D37"/>
    <w:rsid w:val="00892433"/>
    <w:rsid w:val="008929F6"/>
    <w:rsid w:val="00893C91"/>
    <w:rsid w:val="008A225F"/>
    <w:rsid w:val="008A324D"/>
    <w:rsid w:val="008B34F7"/>
    <w:rsid w:val="008B3721"/>
    <w:rsid w:val="008B7B47"/>
    <w:rsid w:val="008C18C4"/>
    <w:rsid w:val="008C2007"/>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6761"/>
    <w:rsid w:val="00907F39"/>
    <w:rsid w:val="00910102"/>
    <w:rsid w:val="00913565"/>
    <w:rsid w:val="009163C5"/>
    <w:rsid w:val="009169AD"/>
    <w:rsid w:val="00916F11"/>
    <w:rsid w:val="00920B89"/>
    <w:rsid w:val="00922ABD"/>
    <w:rsid w:val="00922B9D"/>
    <w:rsid w:val="00926087"/>
    <w:rsid w:val="00926231"/>
    <w:rsid w:val="009264A0"/>
    <w:rsid w:val="00926CE6"/>
    <w:rsid w:val="00930D48"/>
    <w:rsid w:val="0093172D"/>
    <w:rsid w:val="00935A49"/>
    <w:rsid w:val="009360A1"/>
    <w:rsid w:val="00936C3E"/>
    <w:rsid w:val="00937EFD"/>
    <w:rsid w:val="009418A9"/>
    <w:rsid w:val="009442C4"/>
    <w:rsid w:val="00947403"/>
    <w:rsid w:val="00947850"/>
    <w:rsid w:val="009478C9"/>
    <w:rsid w:val="009507D6"/>
    <w:rsid w:val="00952431"/>
    <w:rsid w:val="00953204"/>
    <w:rsid w:val="009566B9"/>
    <w:rsid w:val="00961758"/>
    <w:rsid w:val="009622E7"/>
    <w:rsid w:val="00962B0D"/>
    <w:rsid w:val="0096352E"/>
    <w:rsid w:val="009643B8"/>
    <w:rsid w:val="00964CA6"/>
    <w:rsid w:val="009650B6"/>
    <w:rsid w:val="009707B3"/>
    <w:rsid w:val="00974415"/>
    <w:rsid w:val="00975DA2"/>
    <w:rsid w:val="0097626B"/>
    <w:rsid w:val="00977E34"/>
    <w:rsid w:val="0098268C"/>
    <w:rsid w:val="009826C1"/>
    <w:rsid w:val="00982F9D"/>
    <w:rsid w:val="00983B36"/>
    <w:rsid w:val="0098507C"/>
    <w:rsid w:val="00993FAC"/>
    <w:rsid w:val="0099526D"/>
    <w:rsid w:val="009972DB"/>
    <w:rsid w:val="00997A88"/>
    <w:rsid w:val="009A0EFE"/>
    <w:rsid w:val="009A1B53"/>
    <w:rsid w:val="009B0BB8"/>
    <w:rsid w:val="009B3005"/>
    <w:rsid w:val="009B4379"/>
    <w:rsid w:val="009B64E8"/>
    <w:rsid w:val="009C0DDA"/>
    <w:rsid w:val="009C42BF"/>
    <w:rsid w:val="009C444B"/>
    <w:rsid w:val="009D143A"/>
    <w:rsid w:val="009D1A05"/>
    <w:rsid w:val="009D1B58"/>
    <w:rsid w:val="009D2B96"/>
    <w:rsid w:val="009D7750"/>
    <w:rsid w:val="009D77B7"/>
    <w:rsid w:val="009E1E49"/>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3201A"/>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53E2"/>
    <w:rsid w:val="00AB5937"/>
    <w:rsid w:val="00AB5F93"/>
    <w:rsid w:val="00AB7404"/>
    <w:rsid w:val="00AC01D0"/>
    <w:rsid w:val="00AC07A9"/>
    <w:rsid w:val="00AC0AB8"/>
    <w:rsid w:val="00AC3AA5"/>
    <w:rsid w:val="00AC3D19"/>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0386"/>
    <w:rsid w:val="00B21E0F"/>
    <w:rsid w:val="00B22439"/>
    <w:rsid w:val="00B25B78"/>
    <w:rsid w:val="00B26661"/>
    <w:rsid w:val="00B31840"/>
    <w:rsid w:val="00B36111"/>
    <w:rsid w:val="00B3784F"/>
    <w:rsid w:val="00B37858"/>
    <w:rsid w:val="00B40A50"/>
    <w:rsid w:val="00B40E0C"/>
    <w:rsid w:val="00B410EC"/>
    <w:rsid w:val="00B4200E"/>
    <w:rsid w:val="00B42231"/>
    <w:rsid w:val="00B431EA"/>
    <w:rsid w:val="00B44337"/>
    <w:rsid w:val="00B4438F"/>
    <w:rsid w:val="00B45296"/>
    <w:rsid w:val="00B46F35"/>
    <w:rsid w:val="00B47CA7"/>
    <w:rsid w:val="00B47F7B"/>
    <w:rsid w:val="00B52178"/>
    <w:rsid w:val="00B52F95"/>
    <w:rsid w:val="00B5494A"/>
    <w:rsid w:val="00B55B31"/>
    <w:rsid w:val="00B563B8"/>
    <w:rsid w:val="00B62F97"/>
    <w:rsid w:val="00B630D2"/>
    <w:rsid w:val="00B63AA1"/>
    <w:rsid w:val="00B701D8"/>
    <w:rsid w:val="00B70A55"/>
    <w:rsid w:val="00B7114D"/>
    <w:rsid w:val="00B7150F"/>
    <w:rsid w:val="00B71DE7"/>
    <w:rsid w:val="00B72DEE"/>
    <w:rsid w:val="00B7367C"/>
    <w:rsid w:val="00B77F68"/>
    <w:rsid w:val="00B8001E"/>
    <w:rsid w:val="00B83BB8"/>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679E"/>
    <w:rsid w:val="00BA75A6"/>
    <w:rsid w:val="00BB063C"/>
    <w:rsid w:val="00BB23EE"/>
    <w:rsid w:val="00BB3C06"/>
    <w:rsid w:val="00BB3CEC"/>
    <w:rsid w:val="00BB671E"/>
    <w:rsid w:val="00BC1561"/>
    <w:rsid w:val="00BC289C"/>
    <w:rsid w:val="00BC2AA6"/>
    <w:rsid w:val="00BC37F8"/>
    <w:rsid w:val="00BC4792"/>
    <w:rsid w:val="00BC4CAC"/>
    <w:rsid w:val="00BD0561"/>
    <w:rsid w:val="00BD0672"/>
    <w:rsid w:val="00BD124A"/>
    <w:rsid w:val="00BD137B"/>
    <w:rsid w:val="00BD2AA1"/>
    <w:rsid w:val="00BD3BDE"/>
    <w:rsid w:val="00BD50DB"/>
    <w:rsid w:val="00BD5713"/>
    <w:rsid w:val="00BD5FDB"/>
    <w:rsid w:val="00BD783A"/>
    <w:rsid w:val="00BE402D"/>
    <w:rsid w:val="00BE4C44"/>
    <w:rsid w:val="00BE6E94"/>
    <w:rsid w:val="00BE6EE1"/>
    <w:rsid w:val="00BF65BE"/>
    <w:rsid w:val="00BF69ED"/>
    <w:rsid w:val="00C04605"/>
    <w:rsid w:val="00C05FCE"/>
    <w:rsid w:val="00C07C41"/>
    <w:rsid w:val="00C11E46"/>
    <w:rsid w:val="00C15238"/>
    <w:rsid w:val="00C15B0B"/>
    <w:rsid w:val="00C15C5A"/>
    <w:rsid w:val="00C16983"/>
    <w:rsid w:val="00C16CCC"/>
    <w:rsid w:val="00C177F8"/>
    <w:rsid w:val="00C17F53"/>
    <w:rsid w:val="00C21A73"/>
    <w:rsid w:val="00C24563"/>
    <w:rsid w:val="00C24FD8"/>
    <w:rsid w:val="00C30D90"/>
    <w:rsid w:val="00C317D5"/>
    <w:rsid w:val="00C34432"/>
    <w:rsid w:val="00C34DDD"/>
    <w:rsid w:val="00C355FF"/>
    <w:rsid w:val="00C37B1A"/>
    <w:rsid w:val="00C42279"/>
    <w:rsid w:val="00C43FD6"/>
    <w:rsid w:val="00C45885"/>
    <w:rsid w:val="00C4596F"/>
    <w:rsid w:val="00C47691"/>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3570"/>
    <w:rsid w:val="00C97037"/>
    <w:rsid w:val="00CA0BF4"/>
    <w:rsid w:val="00CA0C5B"/>
    <w:rsid w:val="00CA0DF4"/>
    <w:rsid w:val="00CA6FCF"/>
    <w:rsid w:val="00CA72ED"/>
    <w:rsid w:val="00CA7CF7"/>
    <w:rsid w:val="00CB0C93"/>
    <w:rsid w:val="00CB3D28"/>
    <w:rsid w:val="00CB4087"/>
    <w:rsid w:val="00CB5BF3"/>
    <w:rsid w:val="00CC0B0C"/>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F0DB7"/>
    <w:rsid w:val="00CF12E5"/>
    <w:rsid w:val="00CF2046"/>
    <w:rsid w:val="00CF222D"/>
    <w:rsid w:val="00D00862"/>
    <w:rsid w:val="00D023B9"/>
    <w:rsid w:val="00D02F19"/>
    <w:rsid w:val="00D037BA"/>
    <w:rsid w:val="00D1031B"/>
    <w:rsid w:val="00D11CE2"/>
    <w:rsid w:val="00D11D60"/>
    <w:rsid w:val="00D15AB2"/>
    <w:rsid w:val="00D20715"/>
    <w:rsid w:val="00D212DC"/>
    <w:rsid w:val="00D2257E"/>
    <w:rsid w:val="00D22AAA"/>
    <w:rsid w:val="00D243F2"/>
    <w:rsid w:val="00D24639"/>
    <w:rsid w:val="00D25957"/>
    <w:rsid w:val="00D26B03"/>
    <w:rsid w:val="00D31F4F"/>
    <w:rsid w:val="00D34FF7"/>
    <w:rsid w:val="00D35D00"/>
    <w:rsid w:val="00D37F64"/>
    <w:rsid w:val="00D40786"/>
    <w:rsid w:val="00D42C71"/>
    <w:rsid w:val="00D45E93"/>
    <w:rsid w:val="00D50733"/>
    <w:rsid w:val="00D5421D"/>
    <w:rsid w:val="00D631A6"/>
    <w:rsid w:val="00D63686"/>
    <w:rsid w:val="00D669BC"/>
    <w:rsid w:val="00D67CB6"/>
    <w:rsid w:val="00D67CC8"/>
    <w:rsid w:val="00D73E1E"/>
    <w:rsid w:val="00D76C81"/>
    <w:rsid w:val="00D770FC"/>
    <w:rsid w:val="00D77E5F"/>
    <w:rsid w:val="00D81EBE"/>
    <w:rsid w:val="00D83E6A"/>
    <w:rsid w:val="00D8445C"/>
    <w:rsid w:val="00D84974"/>
    <w:rsid w:val="00D85159"/>
    <w:rsid w:val="00D87E64"/>
    <w:rsid w:val="00D90791"/>
    <w:rsid w:val="00D91B92"/>
    <w:rsid w:val="00D936D1"/>
    <w:rsid w:val="00D943BF"/>
    <w:rsid w:val="00D94EF5"/>
    <w:rsid w:val="00D96346"/>
    <w:rsid w:val="00D964E9"/>
    <w:rsid w:val="00DA04AE"/>
    <w:rsid w:val="00DA0CDB"/>
    <w:rsid w:val="00DA29B4"/>
    <w:rsid w:val="00DA4BEA"/>
    <w:rsid w:val="00DA52A2"/>
    <w:rsid w:val="00DA55AC"/>
    <w:rsid w:val="00DB0EA7"/>
    <w:rsid w:val="00DB20DE"/>
    <w:rsid w:val="00DB2FC0"/>
    <w:rsid w:val="00DB4641"/>
    <w:rsid w:val="00DB5651"/>
    <w:rsid w:val="00DB6259"/>
    <w:rsid w:val="00DC0C18"/>
    <w:rsid w:val="00DC2CA2"/>
    <w:rsid w:val="00DC360A"/>
    <w:rsid w:val="00DC3968"/>
    <w:rsid w:val="00DC54C4"/>
    <w:rsid w:val="00DC7422"/>
    <w:rsid w:val="00DC77F9"/>
    <w:rsid w:val="00DD75AC"/>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3FA7"/>
    <w:rsid w:val="00E042E6"/>
    <w:rsid w:val="00E05D7C"/>
    <w:rsid w:val="00E11A26"/>
    <w:rsid w:val="00E11BDB"/>
    <w:rsid w:val="00E14EBD"/>
    <w:rsid w:val="00E16930"/>
    <w:rsid w:val="00E227B4"/>
    <w:rsid w:val="00E230B7"/>
    <w:rsid w:val="00E23D1F"/>
    <w:rsid w:val="00E23FD5"/>
    <w:rsid w:val="00E273FA"/>
    <w:rsid w:val="00E27986"/>
    <w:rsid w:val="00E33D75"/>
    <w:rsid w:val="00E36971"/>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585"/>
    <w:rsid w:val="00E7062D"/>
    <w:rsid w:val="00E728D2"/>
    <w:rsid w:val="00E76218"/>
    <w:rsid w:val="00E77719"/>
    <w:rsid w:val="00E812DE"/>
    <w:rsid w:val="00E8251F"/>
    <w:rsid w:val="00E838B4"/>
    <w:rsid w:val="00E868F5"/>
    <w:rsid w:val="00E95050"/>
    <w:rsid w:val="00E975D3"/>
    <w:rsid w:val="00EA1292"/>
    <w:rsid w:val="00EA1389"/>
    <w:rsid w:val="00EA211D"/>
    <w:rsid w:val="00EB0B0A"/>
    <w:rsid w:val="00EB25A6"/>
    <w:rsid w:val="00EB4307"/>
    <w:rsid w:val="00EB48E1"/>
    <w:rsid w:val="00EC25A6"/>
    <w:rsid w:val="00EC36B7"/>
    <w:rsid w:val="00EC3A2A"/>
    <w:rsid w:val="00EC62D7"/>
    <w:rsid w:val="00ED13B7"/>
    <w:rsid w:val="00ED1BDD"/>
    <w:rsid w:val="00ED27F1"/>
    <w:rsid w:val="00ED33A9"/>
    <w:rsid w:val="00ED497D"/>
    <w:rsid w:val="00ED5564"/>
    <w:rsid w:val="00EE0C56"/>
    <w:rsid w:val="00EE24C5"/>
    <w:rsid w:val="00EE53C7"/>
    <w:rsid w:val="00EE570E"/>
    <w:rsid w:val="00EF0B92"/>
    <w:rsid w:val="00EF3AA0"/>
    <w:rsid w:val="00EF7697"/>
    <w:rsid w:val="00F036EF"/>
    <w:rsid w:val="00F0537E"/>
    <w:rsid w:val="00F06C76"/>
    <w:rsid w:val="00F07578"/>
    <w:rsid w:val="00F11838"/>
    <w:rsid w:val="00F118AD"/>
    <w:rsid w:val="00F11CAB"/>
    <w:rsid w:val="00F12E8B"/>
    <w:rsid w:val="00F13464"/>
    <w:rsid w:val="00F1400E"/>
    <w:rsid w:val="00F1473C"/>
    <w:rsid w:val="00F2338B"/>
    <w:rsid w:val="00F2533A"/>
    <w:rsid w:val="00F26159"/>
    <w:rsid w:val="00F31B8F"/>
    <w:rsid w:val="00F34A3B"/>
    <w:rsid w:val="00F35443"/>
    <w:rsid w:val="00F371A3"/>
    <w:rsid w:val="00F403CD"/>
    <w:rsid w:val="00F414D1"/>
    <w:rsid w:val="00F414F1"/>
    <w:rsid w:val="00F44066"/>
    <w:rsid w:val="00F44A7D"/>
    <w:rsid w:val="00F45896"/>
    <w:rsid w:val="00F50C72"/>
    <w:rsid w:val="00F53A01"/>
    <w:rsid w:val="00F54138"/>
    <w:rsid w:val="00F54D02"/>
    <w:rsid w:val="00F54D1C"/>
    <w:rsid w:val="00F55160"/>
    <w:rsid w:val="00F56B82"/>
    <w:rsid w:val="00F6536A"/>
    <w:rsid w:val="00F728E7"/>
    <w:rsid w:val="00F72FEC"/>
    <w:rsid w:val="00F749AA"/>
    <w:rsid w:val="00F77A76"/>
    <w:rsid w:val="00F80B88"/>
    <w:rsid w:val="00F80E4F"/>
    <w:rsid w:val="00F82190"/>
    <w:rsid w:val="00F87924"/>
    <w:rsid w:val="00F9010A"/>
    <w:rsid w:val="00F91F31"/>
    <w:rsid w:val="00F92D3B"/>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20C2"/>
    <w:rsid w:val="00FD374D"/>
    <w:rsid w:val="00FE037E"/>
    <w:rsid w:val="00FE16AB"/>
    <w:rsid w:val="00FE4C5E"/>
    <w:rsid w:val="00FE7346"/>
    <w:rsid w:val="00FF3F6C"/>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76C2"/>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705594395">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49" Type="http://schemas.openxmlformats.org/officeDocument/2006/relationships/image" Target="media/image25.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0</TotalTime>
  <Pages>56</Pages>
  <Words>4698</Words>
  <Characters>26781</Characters>
  <Application>Microsoft Office Word</Application>
  <DocSecurity>0</DocSecurity>
  <Lines>223</Lines>
  <Paragraphs>62</Paragraphs>
  <ScaleCrop>false</ScaleCrop>
  <Company>西南交通大学</Company>
  <LinksUpToDate>false</LinksUpToDate>
  <CharactersWithSpaces>31417</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71</cp:revision>
  <cp:lastPrinted>2018-11-19T03:37:00Z</cp:lastPrinted>
  <dcterms:created xsi:type="dcterms:W3CDTF">2021-11-19T06:40:00Z</dcterms:created>
  <dcterms:modified xsi:type="dcterms:W3CDTF">2022-05-03T16:56:00Z</dcterms:modified>
</cp:coreProperties>
</file>